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Default Extension="fntdata" ContentType="application/x-fontdata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tableStyles.xml" ContentType="application/vnd.openxmlformats-officedocument.presentationml.tableStyles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8.xml" ContentType="application/vnd.openxmlformats-officedocument.presentationml.notesSlide+xml"/>
  <Default Extension="vml" ContentType="application/vnd.openxmlformats-officedocument.vmlDrawing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strictFirstAndLastChars="0" embedTrueTypeFonts="1" saveSubsetFonts="1" autoCompressPictures="0">
  <p:sldMasterIdLst>
    <p:sldMasterId id="2147483657" r:id="rId1"/>
  </p:sldMasterIdLst>
  <p:notesMasterIdLst>
    <p:notesMasterId r:id="rId22"/>
  </p:notesMasterIdLst>
  <p:handoutMasterIdLst>
    <p:handoutMasterId r:id="rId23"/>
  </p:handoutMasterIdLst>
  <p:sldIdLst>
    <p:sldId id="256" r:id="rId2"/>
    <p:sldId id="257" r:id="rId3"/>
    <p:sldId id="259" r:id="rId4"/>
    <p:sldId id="258" r:id="rId5"/>
    <p:sldId id="295" r:id="rId6"/>
    <p:sldId id="264" r:id="rId7"/>
    <p:sldId id="260" r:id="rId8"/>
    <p:sldId id="286" r:id="rId9"/>
    <p:sldId id="287" r:id="rId10"/>
    <p:sldId id="262" r:id="rId11"/>
    <p:sldId id="263" r:id="rId12"/>
    <p:sldId id="292" r:id="rId13"/>
    <p:sldId id="293" r:id="rId14"/>
    <p:sldId id="289" r:id="rId15"/>
    <p:sldId id="290" r:id="rId16"/>
    <p:sldId id="291" r:id="rId17"/>
    <p:sldId id="294" r:id="rId18"/>
    <p:sldId id="268" r:id="rId19"/>
    <p:sldId id="279" r:id="rId20"/>
    <p:sldId id="280" r:id="rId21"/>
  </p:sldIdLst>
  <p:sldSz cx="9144000" cy="5143500" type="screen16x9"/>
  <p:notesSz cx="6858000" cy="9144000"/>
  <p:embeddedFontLst>
    <p:embeddedFont>
      <p:font typeface="Nixie One" charset="0"/>
      <p:regular r:id="rId24"/>
    </p:embeddedFont>
    <p:embeddedFont>
      <p:font typeface="Muli" charset="0"/>
      <p:regular r:id="rId25"/>
      <p:bold r:id="rId26"/>
      <p:italic r:id="rId27"/>
      <p:boldItalic r:id="rId28"/>
    </p:embeddedFont>
    <p:embeddedFont>
      <p:font typeface="Helvetica Neue" charset="0"/>
      <p:regular r:id="rId29"/>
      <p:bold r:id="rId30"/>
      <p:italic r:id="rId31"/>
      <p:boldItalic r:id="rId32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66"/>
    <a:srgbClr val="071A45"/>
    <a:srgbClr val="080363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41C3B2B7-BFB2-4642-8E6E-DF34759934AA}">
  <a:tblStyle styleId="{41C3B2B7-BFB2-4642-8E6E-DF34759934AA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88" autoAdjust="0"/>
    <p:restoredTop sz="94624" autoAdjust="0"/>
  </p:normalViewPr>
  <p:slideViewPr>
    <p:cSldViewPr>
      <p:cViewPr varScale="1">
        <p:scale>
          <a:sx n="53" d="100"/>
          <a:sy n="53" d="100"/>
        </p:scale>
        <p:origin x="-96" y="-642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177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5" d="100"/>
          <a:sy n="55" d="100"/>
        </p:scale>
        <p:origin x="-2904" y="-102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font" Target="fonts/font3.fntdata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font" Target="fonts/font2.fntdata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font" Target="fonts/font6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font" Target="fonts/font1.fntdata"/><Relationship Id="rId32" Type="http://schemas.openxmlformats.org/officeDocument/2006/relationships/font" Target="fonts/font9.fntdata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28" Type="http://schemas.openxmlformats.org/officeDocument/2006/relationships/font" Target="fonts/font5.fntdata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font" Target="fonts/font8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font" Target="fonts/font4.fntdata"/><Relationship Id="rId30" Type="http://schemas.openxmlformats.org/officeDocument/2006/relationships/font" Target="fonts/font7.fntdata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AF24A7B-87D5-4B20-B148-287C606B55E8}" type="datetimeFigureOut">
              <a:rPr lang="es-ES" smtClean="0"/>
              <a:pPr/>
              <a:t>08/02/2019</a:t>
            </a:fld>
            <a:endParaRPr lang="es-E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A772917-265B-4437-A8FB-C3661896DDC3}" type="slidenum">
              <a:rPr lang="es-ES" smtClean="0"/>
              <a:pPr/>
              <a:t>‹Nº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175" y="685800"/>
            <a:ext cx="60963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4" name="Google Shape;334;g35f391192_0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35" name="Google Shape;335;g35f391192_0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" name="Google Shape;376;g35ed75ccf_01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77" name="Google Shape;377;g35ed75ccf_01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5" name="Google Shape;395;g35f391192_01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96" name="Google Shape;396;g35f391192_01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" name="Google Shape;412;g35f391192_05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13" name="Google Shape;413;g35f391192_05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" name="Google Shape;363;g35f391192_0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64" name="Google Shape;364;g35f391192_0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" name="Google Shape;412;g35f391192_05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13" name="Google Shape;413;g35f391192_05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" name="Google Shape;412;g35f391192_05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13" name="Google Shape;413;g35f391192_05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" name="Google Shape;412;g35f391192_05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13" name="Google Shape;413;g35f391192_05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" name="Google Shape;412;g35f391192_05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13" name="Google Shape;413;g35f391192_05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" name="Google Shape;435;g35f391192_08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36" name="Google Shape;436;g35f391192_08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8" name="Google Shape;558;g35ed75ccf_01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59" name="Google Shape;559;g35ed75ccf_011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" name="Google Shape;339;g3606f1c2d_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40" name="Google Shape;340;g3606f1c2d_3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9" name="Google Shape;569;g35ed75ccf_0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70" name="Google Shape;570;g35ed75ccf_0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" name="Google Shape;356;g35f391192_02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57" name="Google Shape;357;g35f391192_02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" name="Google Shape;348;g35f391192_0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49" name="Google Shape;349;g35f391192_0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" name="Google Shape;348;g35f391192_0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49" name="Google Shape;349;g35f391192_0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3" name="Google Shape;403;g35f391192_04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04" name="Google Shape;404;g35f391192_04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" name="Google Shape;363;g35f391192_0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64" name="Google Shape;364;g35f391192_0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" name="Google Shape;363;g35f391192_0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64" name="Google Shape;364;g35f391192_0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" name="Google Shape;363;g35f391192_0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64" name="Google Shape;364;g35f391192_0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" type="title">
  <p:cSld name="TITL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/>
          <p:nvPr/>
        </p:nvSpPr>
        <p:spPr>
          <a:xfrm rot="10800000" flipH="1">
            <a:off x="3919993" y="3977033"/>
            <a:ext cx="1303500" cy="11283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30000" y="0"/>
                </a:moveTo>
                <a:lnTo>
                  <a:pt x="0" y="59994"/>
                </a:lnTo>
                <a:lnTo>
                  <a:pt x="30000" y="120000"/>
                </a:lnTo>
                <a:lnTo>
                  <a:pt x="90000" y="120000"/>
                </a:lnTo>
                <a:lnTo>
                  <a:pt x="120000" y="59994"/>
                </a:lnTo>
                <a:lnTo>
                  <a:pt x="90000" y="0"/>
                </a:lnTo>
                <a:lnTo>
                  <a:pt x="30000" y="0"/>
                </a:lnTo>
                <a:close/>
                <a:moveTo>
                  <a:pt x="38477" y="16950"/>
                </a:moveTo>
                <a:lnTo>
                  <a:pt x="81522" y="16950"/>
                </a:lnTo>
                <a:lnTo>
                  <a:pt x="103033" y="59994"/>
                </a:lnTo>
                <a:lnTo>
                  <a:pt x="81522" y="103038"/>
                </a:lnTo>
                <a:lnTo>
                  <a:pt x="38477" y="103038"/>
                </a:lnTo>
                <a:lnTo>
                  <a:pt x="16955" y="59994"/>
                </a:lnTo>
                <a:lnTo>
                  <a:pt x="38477" y="16950"/>
                </a:lnTo>
                <a:close/>
              </a:path>
            </a:pathLst>
          </a:custGeom>
          <a:gradFill>
            <a:gsLst>
              <a:gs pos="0">
                <a:srgbClr val="3393E2"/>
              </a:gs>
              <a:gs pos="100000">
                <a:srgbClr val="00E2C7"/>
              </a:gs>
            </a:gsLst>
            <a:lin ang="6983783" scaled="0"/>
          </a:gradFill>
          <a:ln>
            <a:noFill/>
          </a:ln>
        </p:spPr>
        <p:txBody>
          <a:bodyPr spcFirstLastPara="1" wrap="square" lIns="50800" tIns="50800" rIns="50800" bIns="508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Font typeface="Helvetica Neue"/>
              <a:buNone/>
            </a:pPr>
            <a:endParaRPr sz="3200" b="0" i="0" u="none" strike="noStrike" cap="none">
              <a:solidFill>
                <a:srgbClr val="FFFFFF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sp>
        <p:nvSpPr>
          <p:cNvPr id="11" name="Google Shape;11;p2"/>
          <p:cNvSpPr/>
          <p:nvPr/>
        </p:nvSpPr>
        <p:spPr>
          <a:xfrm rot="5400000">
            <a:off x="3809057" y="-81000"/>
            <a:ext cx="1525500" cy="17616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60000" y="0"/>
                </a:moveTo>
                <a:lnTo>
                  <a:pt x="120000" y="30000"/>
                </a:lnTo>
                <a:lnTo>
                  <a:pt x="120000" y="90000"/>
                </a:lnTo>
                <a:lnTo>
                  <a:pt x="60000" y="120000"/>
                </a:lnTo>
                <a:lnTo>
                  <a:pt x="0" y="90000"/>
                </a:lnTo>
                <a:lnTo>
                  <a:pt x="0" y="30000"/>
                </a:lnTo>
                <a:close/>
              </a:path>
            </a:pathLst>
          </a:custGeom>
          <a:gradFill>
            <a:gsLst>
              <a:gs pos="0">
                <a:srgbClr val="3393E2"/>
              </a:gs>
              <a:gs pos="100000">
                <a:srgbClr val="00E2C7"/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spcFirstLastPara="1" wrap="square" lIns="50800" tIns="50800" rIns="50800" bIns="508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Font typeface="Helvetica Neue"/>
              <a:buNone/>
            </a:pPr>
            <a:endParaRPr sz="3200" b="0" i="0" u="none" strike="noStrike" cap="none">
              <a:solidFill>
                <a:srgbClr val="FFFFFF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sp>
        <p:nvSpPr>
          <p:cNvPr id="12" name="Google Shape;12;p2"/>
          <p:cNvSpPr txBox="1">
            <a:spLocks noGrp="1"/>
          </p:cNvSpPr>
          <p:nvPr>
            <p:ph type="ctrTitle"/>
          </p:nvPr>
        </p:nvSpPr>
        <p:spPr>
          <a:xfrm>
            <a:off x="1400175" y="1991825"/>
            <a:ext cx="6343500" cy="1159800"/>
          </a:xfrm>
          <a:prstGeom prst="rect">
            <a:avLst/>
          </a:prstGeom>
        </p:spPr>
        <p:txBody>
          <a:bodyPr spcFirstLastPara="1" wrap="square" lIns="91425" tIns="91425" rIns="91425" bIns="91425" anchor="ctr" anchorCtr="0"/>
          <a:lstStyle>
            <a:lvl1pPr lvl="0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1pPr>
            <a:lvl2pPr lvl="1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/>
          </a:p>
        </p:txBody>
      </p:sp>
      <p:sp>
        <p:nvSpPr>
          <p:cNvPr id="13" name="Google Shape;13;p2"/>
          <p:cNvSpPr/>
          <p:nvPr/>
        </p:nvSpPr>
        <p:spPr>
          <a:xfrm rot="10800000" flipH="1">
            <a:off x="2809875" y="-172875"/>
            <a:ext cx="1111500" cy="962400"/>
          </a:xfrm>
          <a:prstGeom prst="hexagon">
            <a:avLst>
              <a:gd name="adj" fmla="val 28678"/>
              <a:gd name="vf" fmla="val 115470"/>
            </a:avLst>
          </a:prstGeom>
          <a:noFill/>
          <a:ln w="19050" cap="flat" cmpd="sng">
            <a:solidFill>
              <a:srgbClr val="19BBD5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" name="Google Shape;14;p2"/>
          <p:cNvSpPr/>
          <p:nvPr/>
        </p:nvSpPr>
        <p:spPr>
          <a:xfrm rot="10800000" flipH="1">
            <a:off x="3602723" y="1360109"/>
            <a:ext cx="493800" cy="427500"/>
          </a:xfrm>
          <a:prstGeom prst="hexagon">
            <a:avLst>
              <a:gd name="adj" fmla="val 28678"/>
              <a:gd name="vf" fmla="val 115470"/>
            </a:avLst>
          </a:prstGeom>
          <a:solidFill>
            <a:srgbClr val="184769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5" name="Google Shape;15;p2"/>
          <p:cNvSpPr/>
          <p:nvPr/>
        </p:nvSpPr>
        <p:spPr>
          <a:xfrm rot="10800000" flipH="1">
            <a:off x="5278915" y="855279"/>
            <a:ext cx="944700" cy="818100"/>
          </a:xfrm>
          <a:prstGeom prst="hexagon">
            <a:avLst>
              <a:gd name="adj" fmla="val 28678"/>
              <a:gd name="vf" fmla="val 115470"/>
            </a:avLst>
          </a:prstGeom>
          <a:noFill/>
          <a:ln w="76200" cap="flat" cmpd="sng">
            <a:solidFill>
              <a:srgbClr val="184769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" name="Google Shape;16;p2"/>
          <p:cNvSpPr/>
          <p:nvPr/>
        </p:nvSpPr>
        <p:spPr>
          <a:xfrm rot="10800000" flipH="1">
            <a:off x="5365799" y="352324"/>
            <a:ext cx="493800" cy="427200"/>
          </a:xfrm>
          <a:prstGeom prst="hexagon">
            <a:avLst>
              <a:gd name="adj" fmla="val 28678"/>
              <a:gd name="vf" fmla="val 115470"/>
            </a:avLst>
          </a:prstGeom>
          <a:solidFill>
            <a:srgbClr val="00E1C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17" name="Google Shape;17;p2"/>
          <p:cNvGrpSpPr/>
          <p:nvPr/>
        </p:nvGrpSpPr>
        <p:grpSpPr>
          <a:xfrm>
            <a:off x="5549153" y="1029780"/>
            <a:ext cx="404640" cy="374059"/>
            <a:chOff x="5975075" y="2327500"/>
            <a:chExt cx="420100" cy="388350"/>
          </a:xfrm>
        </p:grpSpPr>
        <p:sp>
          <p:nvSpPr>
            <p:cNvPr id="18" name="Google Shape;18;p2"/>
            <p:cNvSpPr/>
            <p:nvPr/>
          </p:nvSpPr>
          <p:spPr>
            <a:xfrm>
              <a:off x="5975075" y="2474650"/>
              <a:ext cx="98325" cy="220450"/>
            </a:xfrm>
            <a:custGeom>
              <a:avLst/>
              <a:gdLst/>
              <a:ahLst/>
              <a:cxnLst/>
              <a:rect l="l" t="t" r="r" b="b"/>
              <a:pathLst>
                <a:path w="3933" h="8818" extrusionOk="0">
                  <a:moveTo>
                    <a:pt x="2418" y="1002"/>
                  </a:moveTo>
                  <a:lnTo>
                    <a:pt x="2565" y="1027"/>
                  </a:lnTo>
                  <a:lnTo>
                    <a:pt x="2687" y="1075"/>
                  </a:lnTo>
                  <a:lnTo>
                    <a:pt x="2809" y="1124"/>
                  </a:lnTo>
                  <a:lnTo>
                    <a:pt x="2907" y="1222"/>
                  </a:lnTo>
                  <a:lnTo>
                    <a:pt x="3005" y="1320"/>
                  </a:lnTo>
                  <a:lnTo>
                    <a:pt x="3078" y="1442"/>
                  </a:lnTo>
                  <a:lnTo>
                    <a:pt x="3102" y="1564"/>
                  </a:lnTo>
                  <a:lnTo>
                    <a:pt x="3127" y="1710"/>
                  </a:lnTo>
                  <a:lnTo>
                    <a:pt x="3102" y="1857"/>
                  </a:lnTo>
                  <a:lnTo>
                    <a:pt x="3078" y="1979"/>
                  </a:lnTo>
                  <a:lnTo>
                    <a:pt x="3005" y="2101"/>
                  </a:lnTo>
                  <a:lnTo>
                    <a:pt x="2907" y="2223"/>
                  </a:lnTo>
                  <a:lnTo>
                    <a:pt x="2809" y="2297"/>
                  </a:lnTo>
                  <a:lnTo>
                    <a:pt x="2687" y="2370"/>
                  </a:lnTo>
                  <a:lnTo>
                    <a:pt x="2565" y="2394"/>
                  </a:lnTo>
                  <a:lnTo>
                    <a:pt x="2418" y="2419"/>
                  </a:lnTo>
                  <a:lnTo>
                    <a:pt x="2272" y="2394"/>
                  </a:lnTo>
                  <a:lnTo>
                    <a:pt x="2150" y="2370"/>
                  </a:lnTo>
                  <a:lnTo>
                    <a:pt x="2028" y="2297"/>
                  </a:lnTo>
                  <a:lnTo>
                    <a:pt x="1930" y="2223"/>
                  </a:lnTo>
                  <a:lnTo>
                    <a:pt x="1832" y="2101"/>
                  </a:lnTo>
                  <a:lnTo>
                    <a:pt x="1759" y="1979"/>
                  </a:lnTo>
                  <a:lnTo>
                    <a:pt x="1735" y="1857"/>
                  </a:lnTo>
                  <a:lnTo>
                    <a:pt x="1710" y="1710"/>
                  </a:lnTo>
                  <a:lnTo>
                    <a:pt x="1735" y="1564"/>
                  </a:lnTo>
                  <a:lnTo>
                    <a:pt x="1759" y="1442"/>
                  </a:lnTo>
                  <a:lnTo>
                    <a:pt x="1832" y="1320"/>
                  </a:lnTo>
                  <a:lnTo>
                    <a:pt x="1930" y="1222"/>
                  </a:lnTo>
                  <a:lnTo>
                    <a:pt x="2028" y="1124"/>
                  </a:lnTo>
                  <a:lnTo>
                    <a:pt x="2150" y="1075"/>
                  </a:lnTo>
                  <a:lnTo>
                    <a:pt x="2272" y="1027"/>
                  </a:lnTo>
                  <a:lnTo>
                    <a:pt x="2418" y="1002"/>
                  </a:lnTo>
                  <a:close/>
                  <a:moveTo>
                    <a:pt x="1" y="1"/>
                  </a:moveTo>
                  <a:lnTo>
                    <a:pt x="1" y="8817"/>
                  </a:lnTo>
                  <a:lnTo>
                    <a:pt x="3933" y="8817"/>
                  </a:lnTo>
                  <a:lnTo>
                    <a:pt x="3933" y="1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" name="Google Shape;19;p2"/>
            <p:cNvSpPr/>
            <p:nvPr/>
          </p:nvSpPr>
          <p:spPr>
            <a:xfrm>
              <a:off x="6088025" y="2327500"/>
              <a:ext cx="307150" cy="388350"/>
            </a:xfrm>
            <a:custGeom>
              <a:avLst/>
              <a:gdLst/>
              <a:ahLst/>
              <a:cxnLst/>
              <a:rect l="l" t="t" r="r" b="b"/>
              <a:pathLst>
                <a:path w="12286" h="15534" extrusionOk="0">
                  <a:moveTo>
                    <a:pt x="6326" y="1"/>
                  </a:moveTo>
                  <a:lnTo>
                    <a:pt x="5960" y="25"/>
                  </a:lnTo>
                  <a:lnTo>
                    <a:pt x="5716" y="74"/>
                  </a:lnTo>
                  <a:lnTo>
                    <a:pt x="5520" y="147"/>
                  </a:lnTo>
                  <a:lnTo>
                    <a:pt x="5374" y="221"/>
                  </a:lnTo>
                  <a:lnTo>
                    <a:pt x="4983" y="1466"/>
                  </a:lnTo>
                  <a:lnTo>
                    <a:pt x="4788" y="2028"/>
                  </a:lnTo>
                  <a:lnTo>
                    <a:pt x="4592" y="2541"/>
                  </a:lnTo>
                  <a:lnTo>
                    <a:pt x="4397" y="3005"/>
                  </a:lnTo>
                  <a:lnTo>
                    <a:pt x="4202" y="3396"/>
                  </a:lnTo>
                  <a:lnTo>
                    <a:pt x="4031" y="3689"/>
                  </a:lnTo>
                  <a:lnTo>
                    <a:pt x="3884" y="3933"/>
                  </a:lnTo>
                  <a:lnTo>
                    <a:pt x="3664" y="4153"/>
                  </a:lnTo>
                  <a:lnTo>
                    <a:pt x="3322" y="4495"/>
                  </a:lnTo>
                  <a:lnTo>
                    <a:pt x="2516" y="5252"/>
                  </a:lnTo>
                  <a:lnTo>
                    <a:pt x="1442" y="6229"/>
                  </a:lnTo>
                  <a:lnTo>
                    <a:pt x="1" y="6229"/>
                  </a:lnTo>
                  <a:lnTo>
                    <a:pt x="1" y="13433"/>
                  </a:lnTo>
                  <a:lnTo>
                    <a:pt x="1515" y="13433"/>
                  </a:lnTo>
                  <a:lnTo>
                    <a:pt x="2004" y="13678"/>
                  </a:lnTo>
                  <a:lnTo>
                    <a:pt x="2687" y="13971"/>
                  </a:lnTo>
                  <a:lnTo>
                    <a:pt x="3567" y="14313"/>
                  </a:lnTo>
                  <a:lnTo>
                    <a:pt x="4544" y="14679"/>
                  </a:lnTo>
                  <a:lnTo>
                    <a:pt x="5594" y="14997"/>
                  </a:lnTo>
                  <a:lnTo>
                    <a:pt x="6131" y="15143"/>
                  </a:lnTo>
                  <a:lnTo>
                    <a:pt x="6668" y="15265"/>
                  </a:lnTo>
                  <a:lnTo>
                    <a:pt x="7181" y="15387"/>
                  </a:lnTo>
                  <a:lnTo>
                    <a:pt x="7694" y="15461"/>
                  </a:lnTo>
                  <a:lnTo>
                    <a:pt x="8158" y="15509"/>
                  </a:lnTo>
                  <a:lnTo>
                    <a:pt x="8622" y="15534"/>
                  </a:lnTo>
                  <a:lnTo>
                    <a:pt x="9404" y="15534"/>
                  </a:lnTo>
                  <a:lnTo>
                    <a:pt x="9819" y="15509"/>
                  </a:lnTo>
                  <a:lnTo>
                    <a:pt x="10210" y="15461"/>
                  </a:lnTo>
                  <a:lnTo>
                    <a:pt x="10552" y="15363"/>
                  </a:lnTo>
                  <a:lnTo>
                    <a:pt x="10723" y="15314"/>
                  </a:lnTo>
                  <a:lnTo>
                    <a:pt x="10845" y="15265"/>
                  </a:lnTo>
                  <a:lnTo>
                    <a:pt x="10967" y="15192"/>
                  </a:lnTo>
                  <a:lnTo>
                    <a:pt x="11064" y="15094"/>
                  </a:lnTo>
                  <a:lnTo>
                    <a:pt x="11113" y="14997"/>
                  </a:lnTo>
                  <a:lnTo>
                    <a:pt x="11162" y="14874"/>
                  </a:lnTo>
                  <a:lnTo>
                    <a:pt x="11235" y="14166"/>
                  </a:lnTo>
                  <a:lnTo>
                    <a:pt x="11211" y="13995"/>
                  </a:lnTo>
                  <a:lnTo>
                    <a:pt x="11162" y="13849"/>
                  </a:lnTo>
                  <a:lnTo>
                    <a:pt x="11064" y="13702"/>
                  </a:lnTo>
                  <a:lnTo>
                    <a:pt x="10918" y="13580"/>
                  </a:lnTo>
                  <a:lnTo>
                    <a:pt x="11040" y="13556"/>
                  </a:lnTo>
                  <a:lnTo>
                    <a:pt x="11162" y="13507"/>
                  </a:lnTo>
                  <a:lnTo>
                    <a:pt x="11284" y="13458"/>
                  </a:lnTo>
                  <a:lnTo>
                    <a:pt x="11382" y="13360"/>
                  </a:lnTo>
                  <a:lnTo>
                    <a:pt x="11455" y="13263"/>
                  </a:lnTo>
                  <a:lnTo>
                    <a:pt x="11528" y="13140"/>
                  </a:lnTo>
                  <a:lnTo>
                    <a:pt x="11577" y="12994"/>
                  </a:lnTo>
                  <a:lnTo>
                    <a:pt x="11602" y="12872"/>
                  </a:lnTo>
                  <a:lnTo>
                    <a:pt x="11675" y="11993"/>
                  </a:lnTo>
                  <a:lnTo>
                    <a:pt x="11675" y="11870"/>
                  </a:lnTo>
                  <a:lnTo>
                    <a:pt x="11675" y="11773"/>
                  </a:lnTo>
                  <a:lnTo>
                    <a:pt x="11651" y="11651"/>
                  </a:lnTo>
                  <a:lnTo>
                    <a:pt x="11602" y="11553"/>
                  </a:lnTo>
                  <a:lnTo>
                    <a:pt x="11480" y="11382"/>
                  </a:lnTo>
                  <a:lnTo>
                    <a:pt x="11406" y="11309"/>
                  </a:lnTo>
                  <a:lnTo>
                    <a:pt x="11333" y="11235"/>
                  </a:lnTo>
                  <a:lnTo>
                    <a:pt x="11455" y="11211"/>
                  </a:lnTo>
                  <a:lnTo>
                    <a:pt x="11553" y="11162"/>
                  </a:lnTo>
                  <a:lnTo>
                    <a:pt x="11651" y="11089"/>
                  </a:lnTo>
                  <a:lnTo>
                    <a:pt x="11748" y="10991"/>
                  </a:lnTo>
                  <a:lnTo>
                    <a:pt x="11822" y="10893"/>
                  </a:lnTo>
                  <a:lnTo>
                    <a:pt x="11870" y="10796"/>
                  </a:lnTo>
                  <a:lnTo>
                    <a:pt x="11919" y="10674"/>
                  </a:lnTo>
                  <a:lnTo>
                    <a:pt x="11944" y="10527"/>
                  </a:lnTo>
                  <a:lnTo>
                    <a:pt x="12017" y="9672"/>
                  </a:lnTo>
                  <a:lnTo>
                    <a:pt x="12017" y="9550"/>
                  </a:lnTo>
                  <a:lnTo>
                    <a:pt x="12017" y="9428"/>
                  </a:lnTo>
                  <a:lnTo>
                    <a:pt x="11993" y="9306"/>
                  </a:lnTo>
                  <a:lnTo>
                    <a:pt x="11944" y="9208"/>
                  </a:lnTo>
                  <a:lnTo>
                    <a:pt x="11895" y="9111"/>
                  </a:lnTo>
                  <a:lnTo>
                    <a:pt x="11822" y="9037"/>
                  </a:lnTo>
                  <a:lnTo>
                    <a:pt x="11748" y="8964"/>
                  </a:lnTo>
                  <a:lnTo>
                    <a:pt x="11651" y="8891"/>
                  </a:lnTo>
                  <a:lnTo>
                    <a:pt x="11748" y="8866"/>
                  </a:lnTo>
                  <a:lnTo>
                    <a:pt x="11846" y="8793"/>
                  </a:lnTo>
                  <a:lnTo>
                    <a:pt x="11944" y="8720"/>
                  </a:lnTo>
                  <a:lnTo>
                    <a:pt x="12017" y="8647"/>
                  </a:lnTo>
                  <a:lnTo>
                    <a:pt x="12090" y="8549"/>
                  </a:lnTo>
                  <a:lnTo>
                    <a:pt x="12139" y="8451"/>
                  </a:lnTo>
                  <a:lnTo>
                    <a:pt x="12163" y="8329"/>
                  </a:lnTo>
                  <a:lnTo>
                    <a:pt x="12188" y="8207"/>
                  </a:lnTo>
                  <a:lnTo>
                    <a:pt x="12286" y="7328"/>
                  </a:lnTo>
                  <a:lnTo>
                    <a:pt x="12261" y="7206"/>
                  </a:lnTo>
                  <a:lnTo>
                    <a:pt x="12237" y="7083"/>
                  </a:lnTo>
                  <a:lnTo>
                    <a:pt x="12188" y="6986"/>
                  </a:lnTo>
                  <a:lnTo>
                    <a:pt x="12139" y="6888"/>
                  </a:lnTo>
                  <a:lnTo>
                    <a:pt x="12066" y="6790"/>
                  </a:lnTo>
                  <a:lnTo>
                    <a:pt x="11968" y="6717"/>
                  </a:lnTo>
                  <a:lnTo>
                    <a:pt x="11748" y="6571"/>
                  </a:lnTo>
                  <a:lnTo>
                    <a:pt x="11504" y="6448"/>
                  </a:lnTo>
                  <a:lnTo>
                    <a:pt x="11211" y="6351"/>
                  </a:lnTo>
                  <a:lnTo>
                    <a:pt x="10893" y="6278"/>
                  </a:lnTo>
                  <a:lnTo>
                    <a:pt x="10576" y="6229"/>
                  </a:lnTo>
                  <a:lnTo>
                    <a:pt x="9892" y="6131"/>
                  </a:lnTo>
                  <a:lnTo>
                    <a:pt x="8842" y="6033"/>
                  </a:lnTo>
                  <a:lnTo>
                    <a:pt x="7596" y="5960"/>
                  </a:lnTo>
                  <a:lnTo>
                    <a:pt x="6326" y="5887"/>
                  </a:lnTo>
                  <a:lnTo>
                    <a:pt x="6497" y="5594"/>
                  </a:lnTo>
                  <a:lnTo>
                    <a:pt x="6644" y="5252"/>
                  </a:lnTo>
                  <a:lnTo>
                    <a:pt x="6790" y="4885"/>
                  </a:lnTo>
                  <a:lnTo>
                    <a:pt x="6888" y="4495"/>
                  </a:lnTo>
                  <a:lnTo>
                    <a:pt x="6986" y="4104"/>
                  </a:lnTo>
                  <a:lnTo>
                    <a:pt x="7083" y="3689"/>
                  </a:lnTo>
                  <a:lnTo>
                    <a:pt x="7181" y="2883"/>
                  </a:lnTo>
                  <a:lnTo>
                    <a:pt x="7254" y="2150"/>
                  </a:lnTo>
                  <a:lnTo>
                    <a:pt x="7303" y="1539"/>
                  </a:lnTo>
                  <a:lnTo>
                    <a:pt x="7303" y="978"/>
                  </a:lnTo>
                  <a:lnTo>
                    <a:pt x="7303" y="807"/>
                  </a:lnTo>
                  <a:lnTo>
                    <a:pt x="7230" y="611"/>
                  </a:lnTo>
                  <a:lnTo>
                    <a:pt x="7157" y="465"/>
                  </a:lnTo>
                  <a:lnTo>
                    <a:pt x="7035" y="318"/>
                  </a:lnTo>
                  <a:lnTo>
                    <a:pt x="6888" y="172"/>
                  </a:lnTo>
                  <a:lnTo>
                    <a:pt x="6717" y="98"/>
                  </a:lnTo>
                  <a:lnTo>
                    <a:pt x="6522" y="25"/>
                  </a:lnTo>
                  <a:lnTo>
                    <a:pt x="6326" y="1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20" name="Google Shape;20;p2"/>
          <p:cNvSpPr/>
          <p:nvPr/>
        </p:nvSpPr>
        <p:spPr>
          <a:xfrm>
            <a:off x="3253021" y="113273"/>
            <a:ext cx="225085" cy="389964"/>
          </a:xfrm>
          <a:custGeom>
            <a:avLst/>
            <a:gdLst/>
            <a:ahLst/>
            <a:cxnLst/>
            <a:rect l="l" t="t" r="r" b="b"/>
            <a:pathLst>
              <a:path w="11870" h="20565" extrusionOk="0">
                <a:moveTo>
                  <a:pt x="6301" y="977"/>
                </a:moveTo>
                <a:lnTo>
                  <a:pt x="6423" y="1002"/>
                </a:lnTo>
                <a:lnTo>
                  <a:pt x="6497" y="1075"/>
                </a:lnTo>
                <a:lnTo>
                  <a:pt x="6570" y="1148"/>
                </a:lnTo>
                <a:lnTo>
                  <a:pt x="6594" y="1270"/>
                </a:lnTo>
                <a:lnTo>
                  <a:pt x="6570" y="1368"/>
                </a:lnTo>
                <a:lnTo>
                  <a:pt x="6497" y="1466"/>
                </a:lnTo>
                <a:lnTo>
                  <a:pt x="6423" y="1515"/>
                </a:lnTo>
                <a:lnTo>
                  <a:pt x="6301" y="1539"/>
                </a:lnTo>
                <a:lnTo>
                  <a:pt x="5569" y="1539"/>
                </a:lnTo>
                <a:lnTo>
                  <a:pt x="5446" y="1515"/>
                </a:lnTo>
                <a:lnTo>
                  <a:pt x="5373" y="1466"/>
                </a:lnTo>
                <a:lnTo>
                  <a:pt x="5300" y="1368"/>
                </a:lnTo>
                <a:lnTo>
                  <a:pt x="5276" y="1270"/>
                </a:lnTo>
                <a:lnTo>
                  <a:pt x="5300" y="1148"/>
                </a:lnTo>
                <a:lnTo>
                  <a:pt x="5373" y="1075"/>
                </a:lnTo>
                <a:lnTo>
                  <a:pt x="5446" y="1002"/>
                </a:lnTo>
                <a:lnTo>
                  <a:pt x="5569" y="977"/>
                </a:lnTo>
                <a:close/>
                <a:moveTo>
                  <a:pt x="10575" y="2565"/>
                </a:moveTo>
                <a:lnTo>
                  <a:pt x="10575" y="16706"/>
                </a:lnTo>
                <a:lnTo>
                  <a:pt x="1295" y="16706"/>
                </a:lnTo>
                <a:lnTo>
                  <a:pt x="1295" y="2565"/>
                </a:lnTo>
                <a:close/>
                <a:moveTo>
                  <a:pt x="5935" y="17780"/>
                </a:moveTo>
                <a:lnTo>
                  <a:pt x="6106" y="17805"/>
                </a:lnTo>
                <a:lnTo>
                  <a:pt x="6277" y="17854"/>
                </a:lnTo>
                <a:lnTo>
                  <a:pt x="6423" y="17927"/>
                </a:lnTo>
                <a:lnTo>
                  <a:pt x="6545" y="18025"/>
                </a:lnTo>
                <a:lnTo>
                  <a:pt x="6643" y="18147"/>
                </a:lnTo>
                <a:lnTo>
                  <a:pt x="6716" y="18293"/>
                </a:lnTo>
                <a:lnTo>
                  <a:pt x="6765" y="18464"/>
                </a:lnTo>
                <a:lnTo>
                  <a:pt x="6790" y="18635"/>
                </a:lnTo>
                <a:lnTo>
                  <a:pt x="6765" y="18806"/>
                </a:lnTo>
                <a:lnTo>
                  <a:pt x="6716" y="18977"/>
                </a:lnTo>
                <a:lnTo>
                  <a:pt x="6643" y="19124"/>
                </a:lnTo>
                <a:lnTo>
                  <a:pt x="6545" y="19246"/>
                </a:lnTo>
                <a:lnTo>
                  <a:pt x="6423" y="19343"/>
                </a:lnTo>
                <a:lnTo>
                  <a:pt x="6277" y="19417"/>
                </a:lnTo>
                <a:lnTo>
                  <a:pt x="6106" y="19465"/>
                </a:lnTo>
                <a:lnTo>
                  <a:pt x="5935" y="19490"/>
                </a:lnTo>
                <a:lnTo>
                  <a:pt x="5764" y="19465"/>
                </a:lnTo>
                <a:lnTo>
                  <a:pt x="5593" y="19417"/>
                </a:lnTo>
                <a:lnTo>
                  <a:pt x="5446" y="19343"/>
                </a:lnTo>
                <a:lnTo>
                  <a:pt x="5324" y="19246"/>
                </a:lnTo>
                <a:lnTo>
                  <a:pt x="5227" y="19124"/>
                </a:lnTo>
                <a:lnTo>
                  <a:pt x="5153" y="18977"/>
                </a:lnTo>
                <a:lnTo>
                  <a:pt x="5105" y="18806"/>
                </a:lnTo>
                <a:lnTo>
                  <a:pt x="5080" y="18635"/>
                </a:lnTo>
                <a:lnTo>
                  <a:pt x="5105" y="18464"/>
                </a:lnTo>
                <a:lnTo>
                  <a:pt x="5153" y="18293"/>
                </a:lnTo>
                <a:lnTo>
                  <a:pt x="5227" y="18147"/>
                </a:lnTo>
                <a:lnTo>
                  <a:pt x="5324" y="18025"/>
                </a:lnTo>
                <a:lnTo>
                  <a:pt x="5446" y="17927"/>
                </a:lnTo>
                <a:lnTo>
                  <a:pt x="5593" y="17854"/>
                </a:lnTo>
                <a:lnTo>
                  <a:pt x="5764" y="17805"/>
                </a:lnTo>
                <a:lnTo>
                  <a:pt x="5935" y="17780"/>
                </a:lnTo>
                <a:close/>
                <a:moveTo>
                  <a:pt x="1295" y="0"/>
                </a:moveTo>
                <a:lnTo>
                  <a:pt x="1026" y="25"/>
                </a:lnTo>
                <a:lnTo>
                  <a:pt x="782" y="98"/>
                </a:lnTo>
                <a:lnTo>
                  <a:pt x="562" y="220"/>
                </a:lnTo>
                <a:lnTo>
                  <a:pt x="366" y="367"/>
                </a:lnTo>
                <a:lnTo>
                  <a:pt x="220" y="562"/>
                </a:lnTo>
                <a:lnTo>
                  <a:pt x="98" y="782"/>
                </a:lnTo>
                <a:lnTo>
                  <a:pt x="25" y="1026"/>
                </a:lnTo>
                <a:lnTo>
                  <a:pt x="0" y="1295"/>
                </a:lnTo>
                <a:lnTo>
                  <a:pt x="0" y="19270"/>
                </a:lnTo>
                <a:lnTo>
                  <a:pt x="25" y="19539"/>
                </a:lnTo>
                <a:lnTo>
                  <a:pt x="98" y="19783"/>
                </a:lnTo>
                <a:lnTo>
                  <a:pt x="220" y="20003"/>
                </a:lnTo>
                <a:lnTo>
                  <a:pt x="366" y="20198"/>
                </a:lnTo>
                <a:lnTo>
                  <a:pt x="562" y="20345"/>
                </a:lnTo>
                <a:lnTo>
                  <a:pt x="782" y="20467"/>
                </a:lnTo>
                <a:lnTo>
                  <a:pt x="1026" y="20540"/>
                </a:lnTo>
                <a:lnTo>
                  <a:pt x="1295" y="20565"/>
                </a:lnTo>
                <a:lnTo>
                  <a:pt x="10575" y="20565"/>
                </a:lnTo>
                <a:lnTo>
                  <a:pt x="10844" y="20540"/>
                </a:lnTo>
                <a:lnTo>
                  <a:pt x="11088" y="20467"/>
                </a:lnTo>
                <a:lnTo>
                  <a:pt x="11308" y="20345"/>
                </a:lnTo>
                <a:lnTo>
                  <a:pt x="11503" y="20198"/>
                </a:lnTo>
                <a:lnTo>
                  <a:pt x="11650" y="20003"/>
                </a:lnTo>
                <a:lnTo>
                  <a:pt x="11772" y="19783"/>
                </a:lnTo>
                <a:lnTo>
                  <a:pt x="11845" y="19539"/>
                </a:lnTo>
                <a:lnTo>
                  <a:pt x="11870" y="19270"/>
                </a:lnTo>
                <a:lnTo>
                  <a:pt x="11870" y="1295"/>
                </a:lnTo>
                <a:lnTo>
                  <a:pt x="11845" y="1026"/>
                </a:lnTo>
                <a:lnTo>
                  <a:pt x="11772" y="782"/>
                </a:lnTo>
                <a:lnTo>
                  <a:pt x="11650" y="562"/>
                </a:lnTo>
                <a:lnTo>
                  <a:pt x="11503" y="367"/>
                </a:lnTo>
                <a:lnTo>
                  <a:pt x="11308" y="220"/>
                </a:lnTo>
                <a:lnTo>
                  <a:pt x="11088" y="98"/>
                </a:lnTo>
                <a:lnTo>
                  <a:pt x="10844" y="25"/>
                </a:lnTo>
                <a:lnTo>
                  <a:pt x="10575" y="0"/>
                </a:lnTo>
                <a:close/>
              </a:path>
            </a:pathLst>
          </a:custGeom>
          <a:solidFill>
            <a:srgbClr val="19BBD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21" name="Google Shape;21;p2"/>
          <p:cNvGrpSpPr/>
          <p:nvPr/>
        </p:nvGrpSpPr>
        <p:grpSpPr>
          <a:xfrm>
            <a:off x="4380526" y="515192"/>
            <a:ext cx="382958" cy="607111"/>
            <a:chOff x="6718575" y="2318625"/>
            <a:chExt cx="256950" cy="407375"/>
          </a:xfrm>
        </p:grpSpPr>
        <p:sp>
          <p:nvSpPr>
            <p:cNvPr id="22" name="Google Shape;22;p2"/>
            <p:cNvSpPr/>
            <p:nvPr/>
          </p:nvSpPr>
          <p:spPr>
            <a:xfrm>
              <a:off x="6795900" y="2673600"/>
              <a:ext cx="102300" cy="22550"/>
            </a:xfrm>
            <a:custGeom>
              <a:avLst/>
              <a:gdLst/>
              <a:ahLst/>
              <a:cxnLst/>
              <a:rect l="l" t="t" r="r" b="b"/>
              <a:pathLst>
                <a:path w="4092" h="902" fill="none" extrusionOk="0">
                  <a:moveTo>
                    <a:pt x="4092" y="902"/>
                  </a:moveTo>
                  <a:lnTo>
                    <a:pt x="4092" y="1"/>
                  </a:lnTo>
                  <a:lnTo>
                    <a:pt x="0" y="1"/>
                  </a:lnTo>
                  <a:lnTo>
                    <a:pt x="0" y="902"/>
                  </a:lnTo>
                  <a:lnTo>
                    <a:pt x="4092" y="902"/>
                  </a:lnTo>
                  <a:close/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" name="Google Shape;23;p2"/>
            <p:cNvSpPr/>
            <p:nvPr/>
          </p:nvSpPr>
          <p:spPr>
            <a:xfrm>
              <a:off x="6795900" y="2650475"/>
              <a:ext cx="102300" cy="22550"/>
            </a:xfrm>
            <a:custGeom>
              <a:avLst/>
              <a:gdLst/>
              <a:ahLst/>
              <a:cxnLst/>
              <a:rect l="l" t="t" r="r" b="b"/>
              <a:pathLst>
                <a:path w="4092" h="902" fill="none" extrusionOk="0">
                  <a:moveTo>
                    <a:pt x="4092" y="901"/>
                  </a:moveTo>
                  <a:lnTo>
                    <a:pt x="4092" y="0"/>
                  </a:lnTo>
                  <a:lnTo>
                    <a:pt x="0" y="0"/>
                  </a:lnTo>
                  <a:lnTo>
                    <a:pt x="0" y="901"/>
                  </a:lnTo>
                  <a:lnTo>
                    <a:pt x="4092" y="901"/>
                  </a:lnTo>
                  <a:close/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" name="Google Shape;24;p2"/>
            <p:cNvSpPr/>
            <p:nvPr/>
          </p:nvSpPr>
          <p:spPr>
            <a:xfrm>
              <a:off x="6795900" y="2696125"/>
              <a:ext cx="102300" cy="29875"/>
            </a:xfrm>
            <a:custGeom>
              <a:avLst/>
              <a:gdLst/>
              <a:ahLst/>
              <a:cxnLst/>
              <a:rect l="l" t="t" r="r" b="b"/>
              <a:pathLst>
                <a:path w="4092" h="1195" fill="none" extrusionOk="0">
                  <a:moveTo>
                    <a:pt x="0" y="1"/>
                  </a:moveTo>
                  <a:lnTo>
                    <a:pt x="0" y="171"/>
                  </a:lnTo>
                  <a:lnTo>
                    <a:pt x="0" y="171"/>
                  </a:lnTo>
                  <a:lnTo>
                    <a:pt x="24" y="318"/>
                  </a:lnTo>
                  <a:lnTo>
                    <a:pt x="98" y="464"/>
                  </a:lnTo>
                  <a:lnTo>
                    <a:pt x="195" y="585"/>
                  </a:lnTo>
                  <a:lnTo>
                    <a:pt x="341" y="659"/>
                  </a:lnTo>
                  <a:lnTo>
                    <a:pt x="1875" y="1170"/>
                  </a:lnTo>
                  <a:lnTo>
                    <a:pt x="1875" y="1170"/>
                  </a:lnTo>
                  <a:lnTo>
                    <a:pt x="2046" y="1194"/>
                  </a:lnTo>
                  <a:lnTo>
                    <a:pt x="2046" y="1194"/>
                  </a:lnTo>
                  <a:lnTo>
                    <a:pt x="2216" y="1170"/>
                  </a:lnTo>
                  <a:lnTo>
                    <a:pt x="3751" y="659"/>
                  </a:lnTo>
                  <a:lnTo>
                    <a:pt x="3751" y="659"/>
                  </a:lnTo>
                  <a:lnTo>
                    <a:pt x="3897" y="585"/>
                  </a:lnTo>
                  <a:lnTo>
                    <a:pt x="3994" y="464"/>
                  </a:lnTo>
                  <a:lnTo>
                    <a:pt x="4067" y="318"/>
                  </a:lnTo>
                  <a:lnTo>
                    <a:pt x="4092" y="171"/>
                  </a:lnTo>
                  <a:lnTo>
                    <a:pt x="4092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" name="Google Shape;25;p2"/>
            <p:cNvSpPr/>
            <p:nvPr/>
          </p:nvSpPr>
          <p:spPr>
            <a:xfrm>
              <a:off x="6784925" y="2459275"/>
              <a:ext cx="35350" cy="166875"/>
            </a:xfrm>
            <a:custGeom>
              <a:avLst/>
              <a:gdLst/>
              <a:ahLst/>
              <a:cxnLst/>
              <a:rect l="l" t="t" r="r" b="b"/>
              <a:pathLst>
                <a:path w="1414" h="6675" fill="none" extrusionOk="0">
                  <a:moveTo>
                    <a:pt x="1413" y="6674"/>
                  </a:moveTo>
                  <a:lnTo>
                    <a:pt x="1413" y="6674"/>
                  </a:lnTo>
                  <a:lnTo>
                    <a:pt x="585" y="2850"/>
                  </a:lnTo>
                  <a:lnTo>
                    <a:pt x="1" y="1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" name="Google Shape;26;p2"/>
            <p:cNvSpPr/>
            <p:nvPr/>
          </p:nvSpPr>
          <p:spPr>
            <a:xfrm>
              <a:off x="6718575" y="2318625"/>
              <a:ext cx="256950" cy="307525"/>
            </a:xfrm>
            <a:custGeom>
              <a:avLst/>
              <a:gdLst/>
              <a:ahLst/>
              <a:cxnLst/>
              <a:rect l="l" t="t" r="r" b="b"/>
              <a:pathLst>
                <a:path w="10278" h="12301" fill="none" extrusionOk="0">
                  <a:moveTo>
                    <a:pt x="7185" y="12300"/>
                  </a:moveTo>
                  <a:lnTo>
                    <a:pt x="7185" y="12300"/>
                  </a:lnTo>
                  <a:lnTo>
                    <a:pt x="7307" y="11764"/>
                  </a:lnTo>
                  <a:lnTo>
                    <a:pt x="7477" y="11253"/>
                  </a:lnTo>
                  <a:lnTo>
                    <a:pt x="7672" y="10766"/>
                  </a:lnTo>
                  <a:lnTo>
                    <a:pt x="7891" y="10327"/>
                  </a:lnTo>
                  <a:lnTo>
                    <a:pt x="8135" y="9913"/>
                  </a:lnTo>
                  <a:lnTo>
                    <a:pt x="8378" y="9499"/>
                  </a:lnTo>
                  <a:lnTo>
                    <a:pt x="8914" y="8720"/>
                  </a:lnTo>
                  <a:lnTo>
                    <a:pt x="9182" y="8330"/>
                  </a:lnTo>
                  <a:lnTo>
                    <a:pt x="9425" y="7941"/>
                  </a:lnTo>
                  <a:lnTo>
                    <a:pt x="9645" y="7551"/>
                  </a:lnTo>
                  <a:lnTo>
                    <a:pt x="9864" y="7113"/>
                  </a:lnTo>
                  <a:lnTo>
                    <a:pt x="10034" y="6674"/>
                  </a:lnTo>
                  <a:lnTo>
                    <a:pt x="10156" y="6187"/>
                  </a:lnTo>
                  <a:lnTo>
                    <a:pt x="10229" y="5676"/>
                  </a:lnTo>
                  <a:lnTo>
                    <a:pt x="10253" y="5408"/>
                  </a:lnTo>
                  <a:lnTo>
                    <a:pt x="10278" y="5140"/>
                  </a:lnTo>
                  <a:lnTo>
                    <a:pt x="10278" y="5140"/>
                  </a:lnTo>
                  <a:lnTo>
                    <a:pt x="10229" y="4604"/>
                  </a:lnTo>
                  <a:lnTo>
                    <a:pt x="10156" y="4093"/>
                  </a:lnTo>
                  <a:lnTo>
                    <a:pt x="10034" y="3605"/>
                  </a:lnTo>
                  <a:lnTo>
                    <a:pt x="9864" y="3143"/>
                  </a:lnTo>
                  <a:lnTo>
                    <a:pt x="9645" y="2680"/>
                  </a:lnTo>
                  <a:lnTo>
                    <a:pt x="9401" y="2266"/>
                  </a:lnTo>
                  <a:lnTo>
                    <a:pt x="9084" y="1876"/>
                  </a:lnTo>
                  <a:lnTo>
                    <a:pt x="8768" y="1511"/>
                  </a:lnTo>
                  <a:lnTo>
                    <a:pt x="8402" y="1170"/>
                  </a:lnTo>
                  <a:lnTo>
                    <a:pt x="8013" y="878"/>
                  </a:lnTo>
                  <a:lnTo>
                    <a:pt x="7574" y="634"/>
                  </a:lnTo>
                  <a:lnTo>
                    <a:pt x="7136" y="415"/>
                  </a:lnTo>
                  <a:lnTo>
                    <a:pt x="6673" y="244"/>
                  </a:lnTo>
                  <a:lnTo>
                    <a:pt x="6162" y="98"/>
                  </a:lnTo>
                  <a:lnTo>
                    <a:pt x="5675" y="25"/>
                  </a:lnTo>
                  <a:lnTo>
                    <a:pt x="5139" y="1"/>
                  </a:lnTo>
                  <a:lnTo>
                    <a:pt x="5139" y="1"/>
                  </a:lnTo>
                  <a:lnTo>
                    <a:pt x="4603" y="25"/>
                  </a:lnTo>
                  <a:lnTo>
                    <a:pt x="4116" y="98"/>
                  </a:lnTo>
                  <a:lnTo>
                    <a:pt x="3605" y="244"/>
                  </a:lnTo>
                  <a:lnTo>
                    <a:pt x="3142" y="415"/>
                  </a:lnTo>
                  <a:lnTo>
                    <a:pt x="2703" y="634"/>
                  </a:lnTo>
                  <a:lnTo>
                    <a:pt x="2265" y="878"/>
                  </a:lnTo>
                  <a:lnTo>
                    <a:pt x="1875" y="1170"/>
                  </a:lnTo>
                  <a:lnTo>
                    <a:pt x="1510" y="1511"/>
                  </a:lnTo>
                  <a:lnTo>
                    <a:pt x="1193" y="1876"/>
                  </a:lnTo>
                  <a:lnTo>
                    <a:pt x="877" y="2266"/>
                  </a:lnTo>
                  <a:lnTo>
                    <a:pt x="633" y="2680"/>
                  </a:lnTo>
                  <a:lnTo>
                    <a:pt x="414" y="3143"/>
                  </a:lnTo>
                  <a:lnTo>
                    <a:pt x="244" y="3605"/>
                  </a:lnTo>
                  <a:lnTo>
                    <a:pt x="122" y="4093"/>
                  </a:lnTo>
                  <a:lnTo>
                    <a:pt x="49" y="4604"/>
                  </a:lnTo>
                  <a:lnTo>
                    <a:pt x="0" y="5140"/>
                  </a:lnTo>
                  <a:lnTo>
                    <a:pt x="0" y="5140"/>
                  </a:lnTo>
                  <a:lnTo>
                    <a:pt x="24" y="5408"/>
                  </a:lnTo>
                  <a:lnTo>
                    <a:pt x="49" y="5676"/>
                  </a:lnTo>
                  <a:lnTo>
                    <a:pt x="122" y="6187"/>
                  </a:lnTo>
                  <a:lnTo>
                    <a:pt x="244" y="6674"/>
                  </a:lnTo>
                  <a:lnTo>
                    <a:pt x="414" y="7113"/>
                  </a:lnTo>
                  <a:lnTo>
                    <a:pt x="633" y="7551"/>
                  </a:lnTo>
                  <a:lnTo>
                    <a:pt x="852" y="7941"/>
                  </a:lnTo>
                  <a:lnTo>
                    <a:pt x="1096" y="8330"/>
                  </a:lnTo>
                  <a:lnTo>
                    <a:pt x="1364" y="8720"/>
                  </a:lnTo>
                  <a:lnTo>
                    <a:pt x="1900" y="9499"/>
                  </a:lnTo>
                  <a:lnTo>
                    <a:pt x="2143" y="9913"/>
                  </a:lnTo>
                  <a:lnTo>
                    <a:pt x="2387" y="10327"/>
                  </a:lnTo>
                  <a:lnTo>
                    <a:pt x="2606" y="10766"/>
                  </a:lnTo>
                  <a:lnTo>
                    <a:pt x="2801" y="11253"/>
                  </a:lnTo>
                  <a:lnTo>
                    <a:pt x="2971" y="11764"/>
                  </a:lnTo>
                  <a:lnTo>
                    <a:pt x="3093" y="12300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" name="Google Shape;27;p2"/>
            <p:cNvSpPr/>
            <p:nvPr/>
          </p:nvSpPr>
          <p:spPr>
            <a:xfrm>
              <a:off x="6873825" y="2459275"/>
              <a:ext cx="35350" cy="166875"/>
            </a:xfrm>
            <a:custGeom>
              <a:avLst/>
              <a:gdLst/>
              <a:ahLst/>
              <a:cxnLst/>
              <a:rect l="l" t="t" r="r" b="b"/>
              <a:pathLst>
                <a:path w="1414" h="6675" fill="none" extrusionOk="0">
                  <a:moveTo>
                    <a:pt x="1413" y="1"/>
                  </a:moveTo>
                  <a:lnTo>
                    <a:pt x="1413" y="1"/>
                  </a:lnTo>
                  <a:lnTo>
                    <a:pt x="829" y="2850"/>
                  </a:lnTo>
                  <a:lnTo>
                    <a:pt x="1" y="6674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" name="Google Shape;28;p2"/>
            <p:cNvSpPr/>
            <p:nvPr/>
          </p:nvSpPr>
          <p:spPr>
            <a:xfrm>
              <a:off x="6801975" y="2453200"/>
              <a:ext cx="90150" cy="19500"/>
            </a:xfrm>
            <a:custGeom>
              <a:avLst/>
              <a:gdLst/>
              <a:ahLst/>
              <a:cxnLst/>
              <a:rect l="l" t="t" r="r" b="b"/>
              <a:pathLst>
                <a:path w="3606" h="780" fill="none" extrusionOk="0">
                  <a:moveTo>
                    <a:pt x="1" y="73"/>
                  </a:moveTo>
                  <a:lnTo>
                    <a:pt x="829" y="780"/>
                  </a:lnTo>
                  <a:lnTo>
                    <a:pt x="1657" y="73"/>
                  </a:lnTo>
                  <a:lnTo>
                    <a:pt x="1657" y="73"/>
                  </a:lnTo>
                  <a:lnTo>
                    <a:pt x="1730" y="25"/>
                  </a:lnTo>
                  <a:lnTo>
                    <a:pt x="1803" y="0"/>
                  </a:lnTo>
                  <a:lnTo>
                    <a:pt x="1876" y="25"/>
                  </a:lnTo>
                  <a:lnTo>
                    <a:pt x="1949" y="73"/>
                  </a:lnTo>
                  <a:lnTo>
                    <a:pt x="2777" y="780"/>
                  </a:lnTo>
                  <a:lnTo>
                    <a:pt x="3605" y="73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" name="Google Shape;29;p2"/>
            <p:cNvSpPr/>
            <p:nvPr/>
          </p:nvSpPr>
          <p:spPr>
            <a:xfrm>
              <a:off x="6795900" y="2628550"/>
              <a:ext cx="102300" cy="25"/>
            </a:xfrm>
            <a:custGeom>
              <a:avLst/>
              <a:gdLst/>
              <a:ahLst/>
              <a:cxnLst/>
              <a:rect l="l" t="t" r="r" b="b"/>
              <a:pathLst>
                <a:path w="4092" h="1" fill="none" extrusionOk="0">
                  <a:moveTo>
                    <a:pt x="0" y="1"/>
                  </a:moveTo>
                  <a:lnTo>
                    <a:pt x="4092" y="1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30" name="Google Shape;30;p2"/>
          <p:cNvGrpSpPr/>
          <p:nvPr/>
        </p:nvGrpSpPr>
        <p:grpSpPr>
          <a:xfrm>
            <a:off x="3199464" y="902959"/>
            <a:ext cx="395018" cy="403297"/>
            <a:chOff x="3951850" y="2985350"/>
            <a:chExt cx="407950" cy="416500"/>
          </a:xfrm>
        </p:grpSpPr>
        <p:sp>
          <p:nvSpPr>
            <p:cNvPr id="31" name="Google Shape;31;p2"/>
            <p:cNvSpPr/>
            <p:nvPr/>
          </p:nvSpPr>
          <p:spPr>
            <a:xfrm>
              <a:off x="3951850" y="2985350"/>
              <a:ext cx="314800" cy="314825"/>
            </a:xfrm>
            <a:custGeom>
              <a:avLst/>
              <a:gdLst/>
              <a:ahLst/>
              <a:cxnLst/>
              <a:rect l="l" t="t" r="r" b="b"/>
              <a:pathLst>
                <a:path w="12592" h="12593" fill="none" extrusionOk="0">
                  <a:moveTo>
                    <a:pt x="6284" y="1"/>
                  </a:moveTo>
                  <a:lnTo>
                    <a:pt x="6284" y="1"/>
                  </a:lnTo>
                  <a:lnTo>
                    <a:pt x="5967" y="25"/>
                  </a:lnTo>
                  <a:lnTo>
                    <a:pt x="5651" y="49"/>
                  </a:lnTo>
                  <a:lnTo>
                    <a:pt x="5334" y="74"/>
                  </a:lnTo>
                  <a:lnTo>
                    <a:pt x="5017" y="147"/>
                  </a:lnTo>
                  <a:lnTo>
                    <a:pt x="4725" y="220"/>
                  </a:lnTo>
                  <a:lnTo>
                    <a:pt x="4433" y="293"/>
                  </a:lnTo>
                  <a:lnTo>
                    <a:pt x="4141" y="390"/>
                  </a:lnTo>
                  <a:lnTo>
                    <a:pt x="3848" y="512"/>
                  </a:lnTo>
                  <a:lnTo>
                    <a:pt x="3556" y="634"/>
                  </a:lnTo>
                  <a:lnTo>
                    <a:pt x="3288" y="780"/>
                  </a:lnTo>
                  <a:lnTo>
                    <a:pt x="3020" y="926"/>
                  </a:lnTo>
                  <a:lnTo>
                    <a:pt x="2777" y="1072"/>
                  </a:lnTo>
                  <a:lnTo>
                    <a:pt x="2290" y="1437"/>
                  </a:lnTo>
                  <a:lnTo>
                    <a:pt x="1851" y="1852"/>
                  </a:lnTo>
                  <a:lnTo>
                    <a:pt x="1437" y="2290"/>
                  </a:lnTo>
                  <a:lnTo>
                    <a:pt x="1072" y="2777"/>
                  </a:lnTo>
                  <a:lnTo>
                    <a:pt x="901" y="3045"/>
                  </a:lnTo>
                  <a:lnTo>
                    <a:pt x="755" y="3313"/>
                  </a:lnTo>
                  <a:lnTo>
                    <a:pt x="609" y="3581"/>
                  </a:lnTo>
                  <a:lnTo>
                    <a:pt x="487" y="3849"/>
                  </a:lnTo>
                  <a:lnTo>
                    <a:pt x="390" y="4141"/>
                  </a:lnTo>
                  <a:lnTo>
                    <a:pt x="292" y="4433"/>
                  </a:lnTo>
                  <a:lnTo>
                    <a:pt x="195" y="4725"/>
                  </a:lnTo>
                  <a:lnTo>
                    <a:pt x="122" y="5042"/>
                  </a:lnTo>
                  <a:lnTo>
                    <a:pt x="73" y="5334"/>
                  </a:lnTo>
                  <a:lnTo>
                    <a:pt x="25" y="5651"/>
                  </a:lnTo>
                  <a:lnTo>
                    <a:pt x="0" y="5968"/>
                  </a:lnTo>
                  <a:lnTo>
                    <a:pt x="0" y="6308"/>
                  </a:lnTo>
                  <a:lnTo>
                    <a:pt x="0" y="6308"/>
                  </a:lnTo>
                  <a:lnTo>
                    <a:pt x="0" y="6625"/>
                  </a:lnTo>
                  <a:lnTo>
                    <a:pt x="25" y="6942"/>
                  </a:lnTo>
                  <a:lnTo>
                    <a:pt x="73" y="7258"/>
                  </a:lnTo>
                  <a:lnTo>
                    <a:pt x="122" y="7575"/>
                  </a:lnTo>
                  <a:lnTo>
                    <a:pt x="195" y="7867"/>
                  </a:lnTo>
                  <a:lnTo>
                    <a:pt x="292" y="8184"/>
                  </a:lnTo>
                  <a:lnTo>
                    <a:pt x="390" y="8476"/>
                  </a:lnTo>
                  <a:lnTo>
                    <a:pt x="487" y="8744"/>
                  </a:lnTo>
                  <a:lnTo>
                    <a:pt x="609" y="9036"/>
                  </a:lnTo>
                  <a:lnTo>
                    <a:pt x="755" y="9304"/>
                  </a:lnTo>
                  <a:lnTo>
                    <a:pt x="901" y="9572"/>
                  </a:lnTo>
                  <a:lnTo>
                    <a:pt x="1072" y="9816"/>
                  </a:lnTo>
                  <a:lnTo>
                    <a:pt x="1437" y="10303"/>
                  </a:lnTo>
                  <a:lnTo>
                    <a:pt x="1851" y="10741"/>
                  </a:lnTo>
                  <a:lnTo>
                    <a:pt x="2290" y="11155"/>
                  </a:lnTo>
                  <a:lnTo>
                    <a:pt x="2777" y="11520"/>
                  </a:lnTo>
                  <a:lnTo>
                    <a:pt x="3020" y="11691"/>
                  </a:lnTo>
                  <a:lnTo>
                    <a:pt x="3288" y="11837"/>
                  </a:lnTo>
                  <a:lnTo>
                    <a:pt x="3556" y="11983"/>
                  </a:lnTo>
                  <a:lnTo>
                    <a:pt x="3848" y="12105"/>
                  </a:lnTo>
                  <a:lnTo>
                    <a:pt x="4141" y="12202"/>
                  </a:lnTo>
                  <a:lnTo>
                    <a:pt x="4433" y="12300"/>
                  </a:lnTo>
                  <a:lnTo>
                    <a:pt x="4725" y="12397"/>
                  </a:lnTo>
                  <a:lnTo>
                    <a:pt x="5017" y="12470"/>
                  </a:lnTo>
                  <a:lnTo>
                    <a:pt x="5334" y="12519"/>
                  </a:lnTo>
                  <a:lnTo>
                    <a:pt x="5651" y="12568"/>
                  </a:lnTo>
                  <a:lnTo>
                    <a:pt x="5967" y="12592"/>
                  </a:lnTo>
                  <a:lnTo>
                    <a:pt x="6284" y="12592"/>
                  </a:lnTo>
                  <a:lnTo>
                    <a:pt x="6284" y="12592"/>
                  </a:lnTo>
                  <a:lnTo>
                    <a:pt x="6625" y="12592"/>
                  </a:lnTo>
                  <a:lnTo>
                    <a:pt x="6941" y="12568"/>
                  </a:lnTo>
                  <a:lnTo>
                    <a:pt x="7258" y="12519"/>
                  </a:lnTo>
                  <a:lnTo>
                    <a:pt x="7550" y="12470"/>
                  </a:lnTo>
                  <a:lnTo>
                    <a:pt x="7867" y="12397"/>
                  </a:lnTo>
                  <a:lnTo>
                    <a:pt x="8159" y="12300"/>
                  </a:lnTo>
                  <a:lnTo>
                    <a:pt x="8451" y="12202"/>
                  </a:lnTo>
                  <a:lnTo>
                    <a:pt x="8744" y="12105"/>
                  </a:lnTo>
                  <a:lnTo>
                    <a:pt x="9012" y="11983"/>
                  </a:lnTo>
                  <a:lnTo>
                    <a:pt x="9279" y="11837"/>
                  </a:lnTo>
                  <a:lnTo>
                    <a:pt x="9547" y="11691"/>
                  </a:lnTo>
                  <a:lnTo>
                    <a:pt x="9815" y="11520"/>
                  </a:lnTo>
                  <a:lnTo>
                    <a:pt x="10302" y="11155"/>
                  </a:lnTo>
                  <a:lnTo>
                    <a:pt x="10741" y="10741"/>
                  </a:lnTo>
                  <a:lnTo>
                    <a:pt x="11155" y="10303"/>
                  </a:lnTo>
                  <a:lnTo>
                    <a:pt x="11520" y="9816"/>
                  </a:lnTo>
                  <a:lnTo>
                    <a:pt x="11666" y="9572"/>
                  </a:lnTo>
                  <a:lnTo>
                    <a:pt x="11812" y="9304"/>
                  </a:lnTo>
                  <a:lnTo>
                    <a:pt x="11958" y="9036"/>
                  </a:lnTo>
                  <a:lnTo>
                    <a:pt x="12080" y="8744"/>
                  </a:lnTo>
                  <a:lnTo>
                    <a:pt x="12202" y="8476"/>
                  </a:lnTo>
                  <a:lnTo>
                    <a:pt x="12299" y="8184"/>
                  </a:lnTo>
                  <a:lnTo>
                    <a:pt x="12397" y="7867"/>
                  </a:lnTo>
                  <a:lnTo>
                    <a:pt x="12446" y="7575"/>
                  </a:lnTo>
                  <a:lnTo>
                    <a:pt x="12519" y="7258"/>
                  </a:lnTo>
                  <a:lnTo>
                    <a:pt x="12543" y="6942"/>
                  </a:lnTo>
                  <a:lnTo>
                    <a:pt x="12567" y="6625"/>
                  </a:lnTo>
                  <a:lnTo>
                    <a:pt x="12592" y="6308"/>
                  </a:lnTo>
                  <a:lnTo>
                    <a:pt x="12592" y="6308"/>
                  </a:lnTo>
                  <a:lnTo>
                    <a:pt x="12567" y="5968"/>
                  </a:lnTo>
                  <a:lnTo>
                    <a:pt x="12543" y="5651"/>
                  </a:lnTo>
                  <a:lnTo>
                    <a:pt x="12519" y="5334"/>
                  </a:lnTo>
                  <a:lnTo>
                    <a:pt x="12446" y="5042"/>
                  </a:lnTo>
                  <a:lnTo>
                    <a:pt x="12397" y="4725"/>
                  </a:lnTo>
                  <a:lnTo>
                    <a:pt x="12299" y="4433"/>
                  </a:lnTo>
                  <a:lnTo>
                    <a:pt x="12202" y="4141"/>
                  </a:lnTo>
                  <a:lnTo>
                    <a:pt x="12080" y="3849"/>
                  </a:lnTo>
                  <a:lnTo>
                    <a:pt x="11958" y="3581"/>
                  </a:lnTo>
                  <a:lnTo>
                    <a:pt x="11812" y="3313"/>
                  </a:lnTo>
                  <a:lnTo>
                    <a:pt x="11666" y="3045"/>
                  </a:lnTo>
                  <a:lnTo>
                    <a:pt x="11520" y="2777"/>
                  </a:lnTo>
                  <a:lnTo>
                    <a:pt x="11155" y="2290"/>
                  </a:lnTo>
                  <a:lnTo>
                    <a:pt x="10741" y="1852"/>
                  </a:lnTo>
                  <a:lnTo>
                    <a:pt x="10302" y="1437"/>
                  </a:lnTo>
                  <a:lnTo>
                    <a:pt x="9815" y="1072"/>
                  </a:lnTo>
                  <a:lnTo>
                    <a:pt x="9547" y="926"/>
                  </a:lnTo>
                  <a:lnTo>
                    <a:pt x="9279" y="780"/>
                  </a:lnTo>
                  <a:lnTo>
                    <a:pt x="9012" y="634"/>
                  </a:lnTo>
                  <a:lnTo>
                    <a:pt x="8744" y="512"/>
                  </a:lnTo>
                  <a:lnTo>
                    <a:pt x="8451" y="390"/>
                  </a:lnTo>
                  <a:lnTo>
                    <a:pt x="8159" y="293"/>
                  </a:lnTo>
                  <a:lnTo>
                    <a:pt x="7867" y="220"/>
                  </a:lnTo>
                  <a:lnTo>
                    <a:pt x="7550" y="147"/>
                  </a:lnTo>
                  <a:lnTo>
                    <a:pt x="7258" y="74"/>
                  </a:lnTo>
                  <a:lnTo>
                    <a:pt x="6941" y="49"/>
                  </a:lnTo>
                  <a:lnTo>
                    <a:pt x="6625" y="25"/>
                  </a:lnTo>
                  <a:lnTo>
                    <a:pt x="6284" y="1"/>
                  </a:lnTo>
                  <a:lnTo>
                    <a:pt x="6284" y="1"/>
                  </a:lnTo>
                  <a:close/>
                </a:path>
              </a:pathLst>
            </a:custGeom>
            <a:noFill/>
            <a:ln w="19050" cap="rnd" cmpd="sng">
              <a:solidFill>
                <a:srgbClr val="184769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" name="Google Shape;32;p2"/>
            <p:cNvSpPr/>
            <p:nvPr/>
          </p:nvSpPr>
          <p:spPr>
            <a:xfrm>
              <a:off x="3988375" y="3021875"/>
              <a:ext cx="241750" cy="241750"/>
            </a:xfrm>
            <a:custGeom>
              <a:avLst/>
              <a:gdLst/>
              <a:ahLst/>
              <a:cxnLst/>
              <a:rect l="l" t="t" r="r" b="b"/>
              <a:pathLst>
                <a:path w="9670" h="9670" fill="none" extrusionOk="0">
                  <a:moveTo>
                    <a:pt x="4823" y="1"/>
                  </a:moveTo>
                  <a:lnTo>
                    <a:pt x="4823" y="1"/>
                  </a:lnTo>
                  <a:lnTo>
                    <a:pt x="4336" y="25"/>
                  </a:lnTo>
                  <a:lnTo>
                    <a:pt x="3849" y="98"/>
                  </a:lnTo>
                  <a:lnTo>
                    <a:pt x="3386" y="220"/>
                  </a:lnTo>
                  <a:lnTo>
                    <a:pt x="2947" y="391"/>
                  </a:lnTo>
                  <a:lnTo>
                    <a:pt x="2533" y="585"/>
                  </a:lnTo>
                  <a:lnTo>
                    <a:pt x="2144" y="829"/>
                  </a:lnTo>
                  <a:lnTo>
                    <a:pt x="1754" y="1121"/>
                  </a:lnTo>
                  <a:lnTo>
                    <a:pt x="1413" y="1438"/>
                  </a:lnTo>
                  <a:lnTo>
                    <a:pt x="1096" y="1779"/>
                  </a:lnTo>
                  <a:lnTo>
                    <a:pt x="829" y="2144"/>
                  </a:lnTo>
                  <a:lnTo>
                    <a:pt x="585" y="2534"/>
                  </a:lnTo>
                  <a:lnTo>
                    <a:pt x="390" y="2972"/>
                  </a:lnTo>
                  <a:lnTo>
                    <a:pt x="220" y="3411"/>
                  </a:lnTo>
                  <a:lnTo>
                    <a:pt x="98" y="3873"/>
                  </a:lnTo>
                  <a:lnTo>
                    <a:pt x="25" y="4336"/>
                  </a:lnTo>
                  <a:lnTo>
                    <a:pt x="1" y="4847"/>
                  </a:lnTo>
                  <a:lnTo>
                    <a:pt x="1" y="4847"/>
                  </a:lnTo>
                  <a:lnTo>
                    <a:pt x="25" y="5335"/>
                  </a:lnTo>
                  <a:lnTo>
                    <a:pt x="98" y="5822"/>
                  </a:lnTo>
                  <a:lnTo>
                    <a:pt x="220" y="6284"/>
                  </a:lnTo>
                  <a:lnTo>
                    <a:pt x="390" y="6723"/>
                  </a:lnTo>
                  <a:lnTo>
                    <a:pt x="585" y="7137"/>
                  </a:lnTo>
                  <a:lnTo>
                    <a:pt x="829" y="7527"/>
                  </a:lnTo>
                  <a:lnTo>
                    <a:pt x="1096" y="7916"/>
                  </a:lnTo>
                  <a:lnTo>
                    <a:pt x="1413" y="8257"/>
                  </a:lnTo>
                  <a:lnTo>
                    <a:pt x="1754" y="8574"/>
                  </a:lnTo>
                  <a:lnTo>
                    <a:pt x="2144" y="8842"/>
                  </a:lnTo>
                  <a:lnTo>
                    <a:pt x="2533" y="9085"/>
                  </a:lnTo>
                  <a:lnTo>
                    <a:pt x="2947" y="9280"/>
                  </a:lnTo>
                  <a:lnTo>
                    <a:pt x="3386" y="9451"/>
                  </a:lnTo>
                  <a:lnTo>
                    <a:pt x="3849" y="9572"/>
                  </a:lnTo>
                  <a:lnTo>
                    <a:pt x="4336" y="9645"/>
                  </a:lnTo>
                  <a:lnTo>
                    <a:pt x="4823" y="9670"/>
                  </a:lnTo>
                  <a:lnTo>
                    <a:pt x="4823" y="9670"/>
                  </a:lnTo>
                  <a:lnTo>
                    <a:pt x="5334" y="9645"/>
                  </a:lnTo>
                  <a:lnTo>
                    <a:pt x="5797" y="9572"/>
                  </a:lnTo>
                  <a:lnTo>
                    <a:pt x="6260" y="9451"/>
                  </a:lnTo>
                  <a:lnTo>
                    <a:pt x="6698" y="9280"/>
                  </a:lnTo>
                  <a:lnTo>
                    <a:pt x="7136" y="9085"/>
                  </a:lnTo>
                  <a:lnTo>
                    <a:pt x="7526" y="8842"/>
                  </a:lnTo>
                  <a:lnTo>
                    <a:pt x="7892" y="8574"/>
                  </a:lnTo>
                  <a:lnTo>
                    <a:pt x="8232" y="8257"/>
                  </a:lnTo>
                  <a:lnTo>
                    <a:pt x="8549" y="7916"/>
                  </a:lnTo>
                  <a:lnTo>
                    <a:pt x="8841" y="7527"/>
                  </a:lnTo>
                  <a:lnTo>
                    <a:pt x="9085" y="7137"/>
                  </a:lnTo>
                  <a:lnTo>
                    <a:pt x="9280" y="6723"/>
                  </a:lnTo>
                  <a:lnTo>
                    <a:pt x="9450" y="6284"/>
                  </a:lnTo>
                  <a:lnTo>
                    <a:pt x="9572" y="5822"/>
                  </a:lnTo>
                  <a:lnTo>
                    <a:pt x="9645" y="5335"/>
                  </a:lnTo>
                  <a:lnTo>
                    <a:pt x="9669" y="4847"/>
                  </a:lnTo>
                  <a:lnTo>
                    <a:pt x="9669" y="4847"/>
                  </a:lnTo>
                  <a:lnTo>
                    <a:pt x="9645" y="4336"/>
                  </a:lnTo>
                  <a:lnTo>
                    <a:pt x="9572" y="3873"/>
                  </a:lnTo>
                  <a:lnTo>
                    <a:pt x="9450" y="3411"/>
                  </a:lnTo>
                  <a:lnTo>
                    <a:pt x="9280" y="2972"/>
                  </a:lnTo>
                  <a:lnTo>
                    <a:pt x="9085" y="2534"/>
                  </a:lnTo>
                  <a:lnTo>
                    <a:pt x="8841" y="2144"/>
                  </a:lnTo>
                  <a:lnTo>
                    <a:pt x="8549" y="1779"/>
                  </a:lnTo>
                  <a:lnTo>
                    <a:pt x="8232" y="1438"/>
                  </a:lnTo>
                  <a:lnTo>
                    <a:pt x="7892" y="1121"/>
                  </a:lnTo>
                  <a:lnTo>
                    <a:pt x="7526" y="829"/>
                  </a:lnTo>
                  <a:lnTo>
                    <a:pt x="7136" y="585"/>
                  </a:lnTo>
                  <a:lnTo>
                    <a:pt x="6698" y="391"/>
                  </a:lnTo>
                  <a:lnTo>
                    <a:pt x="6260" y="220"/>
                  </a:lnTo>
                  <a:lnTo>
                    <a:pt x="5797" y="98"/>
                  </a:lnTo>
                  <a:lnTo>
                    <a:pt x="5334" y="25"/>
                  </a:lnTo>
                  <a:lnTo>
                    <a:pt x="4823" y="1"/>
                  </a:lnTo>
                  <a:lnTo>
                    <a:pt x="4823" y="1"/>
                  </a:lnTo>
                </a:path>
              </a:pathLst>
            </a:custGeom>
            <a:noFill/>
            <a:ln w="19050" cap="rnd" cmpd="sng">
              <a:solidFill>
                <a:srgbClr val="184769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" name="Google Shape;33;p2"/>
            <p:cNvSpPr/>
            <p:nvPr/>
          </p:nvSpPr>
          <p:spPr>
            <a:xfrm>
              <a:off x="4024300" y="3058425"/>
              <a:ext cx="84650" cy="84650"/>
            </a:xfrm>
            <a:custGeom>
              <a:avLst/>
              <a:gdLst/>
              <a:ahLst/>
              <a:cxnLst/>
              <a:rect l="l" t="t" r="r" b="b"/>
              <a:pathLst>
                <a:path w="3386" h="3386" fill="none" extrusionOk="0">
                  <a:moveTo>
                    <a:pt x="0" y="3385"/>
                  </a:moveTo>
                  <a:lnTo>
                    <a:pt x="0" y="3385"/>
                  </a:lnTo>
                  <a:lnTo>
                    <a:pt x="25" y="3020"/>
                  </a:lnTo>
                  <a:lnTo>
                    <a:pt x="74" y="2704"/>
                  </a:lnTo>
                  <a:lnTo>
                    <a:pt x="147" y="2363"/>
                  </a:lnTo>
                  <a:lnTo>
                    <a:pt x="268" y="2070"/>
                  </a:lnTo>
                  <a:lnTo>
                    <a:pt x="414" y="1754"/>
                  </a:lnTo>
                  <a:lnTo>
                    <a:pt x="585" y="1486"/>
                  </a:lnTo>
                  <a:lnTo>
                    <a:pt x="780" y="1218"/>
                  </a:lnTo>
                  <a:lnTo>
                    <a:pt x="999" y="974"/>
                  </a:lnTo>
                  <a:lnTo>
                    <a:pt x="1243" y="755"/>
                  </a:lnTo>
                  <a:lnTo>
                    <a:pt x="1510" y="560"/>
                  </a:lnTo>
                  <a:lnTo>
                    <a:pt x="1778" y="390"/>
                  </a:lnTo>
                  <a:lnTo>
                    <a:pt x="2071" y="244"/>
                  </a:lnTo>
                  <a:lnTo>
                    <a:pt x="2387" y="146"/>
                  </a:lnTo>
                  <a:lnTo>
                    <a:pt x="2704" y="49"/>
                  </a:lnTo>
                  <a:lnTo>
                    <a:pt x="3045" y="0"/>
                  </a:lnTo>
                  <a:lnTo>
                    <a:pt x="3386" y="0"/>
                  </a:lnTo>
                </a:path>
              </a:pathLst>
            </a:custGeom>
            <a:noFill/>
            <a:ln w="19050" cap="rnd" cmpd="sng">
              <a:solidFill>
                <a:srgbClr val="184769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" name="Google Shape;34;p2"/>
            <p:cNvSpPr/>
            <p:nvPr/>
          </p:nvSpPr>
          <p:spPr>
            <a:xfrm>
              <a:off x="4205750" y="3248375"/>
              <a:ext cx="154050" cy="153475"/>
            </a:xfrm>
            <a:custGeom>
              <a:avLst/>
              <a:gdLst/>
              <a:ahLst/>
              <a:cxnLst/>
              <a:rect l="l" t="t" r="r" b="b"/>
              <a:pathLst>
                <a:path w="6162" h="6139" fill="none" extrusionOk="0">
                  <a:moveTo>
                    <a:pt x="0" y="1024"/>
                  </a:moveTo>
                  <a:lnTo>
                    <a:pt x="4969" y="5992"/>
                  </a:lnTo>
                  <a:lnTo>
                    <a:pt x="4969" y="5992"/>
                  </a:lnTo>
                  <a:lnTo>
                    <a:pt x="5042" y="6041"/>
                  </a:lnTo>
                  <a:lnTo>
                    <a:pt x="5115" y="6090"/>
                  </a:lnTo>
                  <a:lnTo>
                    <a:pt x="5212" y="6114"/>
                  </a:lnTo>
                  <a:lnTo>
                    <a:pt x="5310" y="6138"/>
                  </a:lnTo>
                  <a:lnTo>
                    <a:pt x="5407" y="6114"/>
                  </a:lnTo>
                  <a:lnTo>
                    <a:pt x="5480" y="6090"/>
                  </a:lnTo>
                  <a:lnTo>
                    <a:pt x="5577" y="6041"/>
                  </a:lnTo>
                  <a:lnTo>
                    <a:pt x="5651" y="5992"/>
                  </a:lnTo>
                  <a:lnTo>
                    <a:pt x="6016" y="5627"/>
                  </a:lnTo>
                  <a:lnTo>
                    <a:pt x="6016" y="5627"/>
                  </a:lnTo>
                  <a:lnTo>
                    <a:pt x="6089" y="5554"/>
                  </a:lnTo>
                  <a:lnTo>
                    <a:pt x="6138" y="5456"/>
                  </a:lnTo>
                  <a:lnTo>
                    <a:pt x="6162" y="5359"/>
                  </a:lnTo>
                  <a:lnTo>
                    <a:pt x="6162" y="5286"/>
                  </a:lnTo>
                  <a:lnTo>
                    <a:pt x="6162" y="5188"/>
                  </a:lnTo>
                  <a:lnTo>
                    <a:pt x="6138" y="5091"/>
                  </a:lnTo>
                  <a:lnTo>
                    <a:pt x="6089" y="5018"/>
                  </a:lnTo>
                  <a:lnTo>
                    <a:pt x="6016" y="4921"/>
                  </a:lnTo>
                  <a:lnTo>
                    <a:pt x="1072" y="1"/>
                  </a:lnTo>
                </a:path>
              </a:pathLst>
            </a:custGeom>
            <a:noFill/>
            <a:ln w="19050" cap="rnd" cmpd="sng">
              <a:solidFill>
                <a:srgbClr val="184769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35" name="Google Shape;35;p2"/>
          <p:cNvSpPr/>
          <p:nvPr/>
        </p:nvSpPr>
        <p:spPr>
          <a:xfrm rot="10800000" flipH="1">
            <a:off x="5010533" y="4576648"/>
            <a:ext cx="1032900" cy="894600"/>
          </a:xfrm>
          <a:prstGeom prst="hexagon">
            <a:avLst>
              <a:gd name="adj" fmla="val 28678"/>
              <a:gd name="vf" fmla="val 115470"/>
            </a:avLst>
          </a:prstGeom>
          <a:noFill/>
          <a:ln w="19050" cap="flat" cmpd="sng">
            <a:solidFill>
              <a:srgbClr val="18476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6" name="Google Shape;36;p2"/>
          <p:cNvSpPr/>
          <p:nvPr/>
        </p:nvSpPr>
        <p:spPr>
          <a:xfrm rot="10800000" flipH="1">
            <a:off x="5133679" y="4056450"/>
            <a:ext cx="540000" cy="467400"/>
          </a:xfrm>
          <a:prstGeom prst="hexagon">
            <a:avLst>
              <a:gd name="adj" fmla="val 28678"/>
              <a:gd name="vf" fmla="val 115470"/>
            </a:avLst>
          </a:prstGeom>
          <a:solidFill>
            <a:srgbClr val="3292E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7" name="Google Shape;37;p2"/>
          <p:cNvSpPr/>
          <p:nvPr/>
        </p:nvSpPr>
        <p:spPr>
          <a:xfrm rot="10800000" flipH="1">
            <a:off x="3101709" y="3629719"/>
            <a:ext cx="1032900" cy="894000"/>
          </a:xfrm>
          <a:prstGeom prst="hexagon">
            <a:avLst>
              <a:gd name="adj" fmla="val 28678"/>
              <a:gd name="vf" fmla="val 115470"/>
            </a:avLst>
          </a:prstGeom>
          <a:solidFill>
            <a:srgbClr val="184769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8" name="Google Shape;38;p2"/>
          <p:cNvSpPr/>
          <p:nvPr/>
        </p:nvSpPr>
        <p:spPr>
          <a:xfrm rot="10800000" flipH="1">
            <a:off x="3530384" y="4576662"/>
            <a:ext cx="452100" cy="391200"/>
          </a:xfrm>
          <a:prstGeom prst="hexagon">
            <a:avLst>
              <a:gd name="adj" fmla="val 28678"/>
              <a:gd name="vf" fmla="val 115470"/>
            </a:avLst>
          </a:prstGeom>
          <a:noFill/>
          <a:ln w="19050" cap="flat" cmpd="sng">
            <a:solidFill>
              <a:srgbClr val="00E1C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9" name="Google Shape;39;p2"/>
          <p:cNvSpPr/>
          <p:nvPr/>
        </p:nvSpPr>
        <p:spPr>
          <a:xfrm>
            <a:off x="5370705" y="4867761"/>
            <a:ext cx="312503" cy="312484"/>
          </a:xfrm>
          <a:custGeom>
            <a:avLst/>
            <a:gdLst/>
            <a:ahLst/>
            <a:cxnLst/>
            <a:rect l="l" t="t" r="r" b="b"/>
            <a:pathLst>
              <a:path w="17000" h="16999" extrusionOk="0">
                <a:moveTo>
                  <a:pt x="8769" y="5740"/>
                </a:moveTo>
                <a:lnTo>
                  <a:pt x="9037" y="5788"/>
                </a:lnTo>
                <a:lnTo>
                  <a:pt x="9282" y="5862"/>
                </a:lnTo>
                <a:lnTo>
                  <a:pt x="9550" y="5935"/>
                </a:lnTo>
                <a:lnTo>
                  <a:pt x="9794" y="6057"/>
                </a:lnTo>
                <a:lnTo>
                  <a:pt x="10014" y="6204"/>
                </a:lnTo>
                <a:lnTo>
                  <a:pt x="10234" y="6350"/>
                </a:lnTo>
                <a:lnTo>
                  <a:pt x="10454" y="6546"/>
                </a:lnTo>
                <a:lnTo>
                  <a:pt x="10649" y="6765"/>
                </a:lnTo>
                <a:lnTo>
                  <a:pt x="10796" y="6985"/>
                </a:lnTo>
                <a:lnTo>
                  <a:pt x="10942" y="7205"/>
                </a:lnTo>
                <a:lnTo>
                  <a:pt x="11064" y="7449"/>
                </a:lnTo>
                <a:lnTo>
                  <a:pt x="11138" y="7718"/>
                </a:lnTo>
                <a:lnTo>
                  <a:pt x="11211" y="7962"/>
                </a:lnTo>
                <a:lnTo>
                  <a:pt x="11260" y="8231"/>
                </a:lnTo>
                <a:lnTo>
                  <a:pt x="11260" y="8499"/>
                </a:lnTo>
                <a:lnTo>
                  <a:pt x="11260" y="8768"/>
                </a:lnTo>
                <a:lnTo>
                  <a:pt x="11211" y="9037"/>
                </a:lnTo>
                <a:lnTo>
                  <a:pt x="11138" y="9281"/>
                </a:lnTo>
                <a:lnTo>
                  <a:pt x="11064" y="9550"/>
                </a:lnTo>
                <a:lnTo>
                  <a:pt x="10942" y="9794"/>
                </a:lnTo>
                <a:lnTo>
                  <a:pt x="10796" y="10014"/>
                </a:lnTo>
                <a:lnTo>
                  <a:pt x="10649" y="10233"/>
                </a:lnTo>
                <a:lnTo>
                  <a:pt x="10454" y="10453"/>
                </a:lnTo>
                <a:lnTo>
                  <a:pt x="10234" y="10649"/>
                </a:lnTo>
                <a:lnTo>
                  <a:pt x="10014" y="10795"/>
                </a:lnTo>
                <a:lnTo>
                  <a:pt x="9794" y="10942"/>
                </a:lnTo>
                <a:lnTo>
                  <a:pt x="9550" y="11064"/>
                </a:lnTo>
                <a:lnTo>
                  <a:pt x="9282" y="11137"/>
                </a:lnTo>
                <a:lnTo>
                  <a:pt x="9037" y="11210"/>
                </a:lnTo>
                <a:lnTo>
                  <a:pt x="8769" y="11259"/>
                </a:lnTo>
                <a:lnTo>
                  <a:pt x="8231" y="11259"/>
                </a:lnTo>
                <a:lnTo>
                  <a:pt x="7963" y="11210"/>
                </a:lnTo>
                <a:lnTo>
                  <a:pt x="7719" y="11137"/>
                </a:lnTo>
                <a:lnTo>
                  <a:pt x="7450" y="11064"/>
                </a:lnTo>
                <a:lnTo>
                  <a:pt x="7206" y="10942"/>
                </a:lnTo>
                <a:lnTo>
                  <a:pt x="6986" y="10795"/>
                </a:lnTo>
                <a:lnTo>
                  <a:pt x="6766" y="10649"/>
                </a:lnTo>
                <a:lnTo>
                  <a:pt x="6546" y="10453"/>
                </a:lnTo>
                <a:lnTo>
                  <a:pt x="6351" y="10233"/>
                </a:lnTo>
                <a:lnTo>
                  <a:pt x="6204" y="10014"/>
                </a:lnTo>
                <a:lnTo>
                  <a:pt x="6058" y="9794"/>
                </a:lnTo>
                <a:lnTo>
                  <a:pt x="5936" y="9550"/>
                </a:lnTo>
                <a:lnTo>
                  <a:pt x="5862" y="9281"/>
                </a:lnTo>
                <a:lnTo>
                  <a:pt x="5789" y="9037"/>
                </a:lnTo>
                <a:lnTo>
                  <a:pt x="5740" y="8768"/>
                </a:lnTo>
                <a:lnTo>
                  <a:pt x="5740" y="8499"/>
                </a:lnTo>
                <a:lnTo>
                  <a:pt x="5740" y="8231"/>
                </a:lnTo>
                <a:lnTo>
                  <a:pt x="5789" y="7962"/>
                </a:lnTo>
                <a:lnTo>
                  <a:pt x="5862" y="7718"/>
                </a:lnTo>
                <a:lnTo>
                  <a:pt x="5936" y="7449"/>
                </a:lnTo>
                <a:lnTo>
                  <a:pt x="6058" y="7205"/>
                </a:lnTo>
                <a:lnTo>
                  <a:pt x="6204" y="6985"/>
                </a:lnTo>
                <a:lnTo>
                  <a:pt x="6351" y="6765"/>
                </a:lnTo>
                <a:lnTo>
                  <a:pt x="6546" y="6546"/>
                </a:lnTo>
                <a:lnTo>
                  <a:pt x="6766" y="6350"/>
                </a:lnTo>
                <a:lnTo>
                  <a:pt x="6986" y="6204"/>
                </a:lnTo>
                <a:lnTo>
                  <a:pt x="7206" y="6057"/>
                </a:lnTo>
                <a:lnTo>
                  <a:pt x="7450" y="5935"/>
                </a:lnTo>
                <a:lnTo>
                  <a:pt x="7719" y="5862"/>
                </a:lnTo>
                <a:lnTo>
                  <a:pt x="7963" y="5788"/>
                </a:lnTo>
                <a:lnTo>
                  <a:pt x="8231" y="5740"/>
                </a:lnTo>
                <a:close/>
                <a:moveTo>
                  <a:pt x="7914" y="0"/>
                </a:moveTo>
                <a:lnTo>
                  <a:pt x="7743" y="25"/>
                </a:lnTo>
                <a:lnTo>
                  <a:pt x="7596" y="73"/>
                </a:lnTo>
                <a:lnTo>
                  <a:pt x="7474" y="147"/>
                </a:lnTo>
                <a:lnTo>
                  <a:pt x="7328" y="244"/>
                </a:lnTo>
                <a:lnTo>
                  <a:pt x="7230" y="342"/>
                </a:lnTo>
                <a:lnTo>
                  <a:pt x="7132" y="489"/>
                </a:lnTo>
                <a:lnTo>
                  <a:pt x="7084" y="635"/>
                </a:lnTo>
                <a:lnTo>
                  <a:pt x="7035" y="782"/>
                </a:lnTo>
                <a:lnTo>
                  <a:pt x="6839" y="2540"/>
                </a:lnTo>
                <a:lnTo>
                  <a:pt x="6497" y="2638"/>
                </a:lnTo>
                <a:lnTo>
                  <a:pt x="6131" y="2784"/>
                </a:lnTo>
                <a:lnTo>
                  <a:pt x="5789" y="2931"/>
                </a:lnTo>
                <a:lnTo>
                  <a:pt x="5447" y="3102"/>
                </a:lnTo>
                <a:lnTo>
                  <a:pt x="4079" y="2027"/>
                </a:lnTo>
                <a:lnTo>
                  <a:pt x="3933" y="1930"/>
                </a:lnTo>
                <a:lnTo>
                  <a:pt x="3786" y="1881"/>
                </a:lnTo>
                <a:lnTo>
                  <a:pt x="3640" y="1832"/>
                </a:lnTo>
                <a:lnTo>
                  <a:pt x="3493" y="1832"/>
                </a:lnTo>
                <a:lnTo>
                  <a:pt x="3322" y="1856"/>
                </a:lnTo>
                <a:lnTo>
                  <a:pt x="3176" y="1905"/>
                </a:lnTo>
                <a:lnTo>
                  <a:pt x="3029" y="1978"/>
                </a:lnTo>
                <a:lnTo>
                  <a:pt x="2907" y="2076"/>
                </a:lnTo>
                <a:lnTo>
                  <a:pt x="2077" y="2907"/>
                </a:lnTo>
                <a:lnTo>
                  <a:pt x="1979" y="3029"/>
                </a:lnTo>
                <a:lnTo>
                  <a:pt x="1906" y="3175"/>
                </a:lnTo>
                <a:lnTo>
                  <a:pt x="1857" y="3322"/>
                </a:lnTo>
                <a:lnTo>
                  <a:pt x="1833" y="3493"/>
                </a:lnTo>
                <a:lnTo>
                  <a:pt x="1833" y="3639"/>
                </a:lnTo>
                <a:lnTo>
                  <a:pt x="1881" y="3786"/>
                </a:lnTo>
                <a:lnTo>
                  <a:pt x="1930" y="3932"/>
                </a:lnTo>
                <a:lnTo>
                  <a:pt x="2028" y="4079"/>
                </a:lnTo>
                <a:lnTo>
                  <a:pt x="3103" y="5447"/>
                </a:lnTo>
                <a:lnTo>
                  <a:pt x="2932" y="5788"/>
                </a:lnTo>
                <a:lnTo>
                  <a:pt x="2785" y="6130"/>
                </a:lnTo>
                <a:lnTo>
                  <a:pt x="2639" y="6497"/>
                </a:lnTo>
                <a:lnTo>
                  <a:pt x="2541" y="6839"/>
                </a:lnTo>
                <a:lnTo>
                  <a:pt x="782" y="7034"/>
                </a:lnTo>
                <a:lnTo>
                  <a:pt x="636" y="7083"/>
                </a:lnTo>
                <a:lnTo>
                  <a:pt x="489" y="7132"/>
                </a:lnTo>
                <a:lnTo>
                  <a:pt x="343" y="7229"/>
                </a:lnTo>
                <a:lnTo>
                  <a:pt x="245" y="7327"/>
                </a:lnTo>
                <a:lnTo>
                  <a:pt x="147" y="7474"/>
                </a:lnTo>
                <a:lnTo>
                  <a:pt x="74" y="7596"/>
                </a:lnTo>
                <a:lnTo>
                  <a:pt x="25" y="7742"/>
                </a:lnTo>
                <a:lnTo>
                  <a:pt x="1" y="7913"/>
                </a:lnTo>
                <a:lnTo>
                  <a:pt x="1" y="9086"/>
                </a:lnTo>
                <a:lnTo>
                  <a:pt x="25" y="9257"/>
                </a:lnTo>
                <a:lnTo>
                  <a:pt x="74" y="9403"/>
                </a:lnTo>
                <a:lnTo>
                  <a:pt x="147" y="9525"/>
                </a:lnTo>
                <a:lnTo>
                  <a:pt x="245" y="9672"/>
                </a:lnTo>
                <a:lnTo>
                  <a:pt x="343" y="9769"/>
                </a:lnTo>
                <a:lnTo>
                  <a:pt x="489" y="9867"/>
                </a:lnTo>
                <a:lnTo>
                  <a:pt x="636" y="9916"/>
                </a:lnTo>
                <a:lnTo>
                  <a:pt x="782" y="9965"/>
                </a:lnTo>
                <a:lnTo>
                  <a:pt x="2541" y="10160"/>
                </a:lnTo>
                <a:lnTo>
                  <a:pt x="2639" y="10502"/>
                </a:lnTo>
                <a:lnTo>
                  <a:pt x="2785" y="10868"/>
                </a:lnTo>
                <a:lnTo>
                  <a:pt x="2932" y="11210"/>
                </a:lnTo>
                <a:lnTo>
                  <a:pt x="3103" y="11552"/>
                </a:lnTo>
                <a:lnTo>
                  <a:pt x="2028" y="12920"/>
                </a:lnTo>
                <a:lnTo>
                  <a:pt x="1930" y="13067"/>
                </a:lnTo>
                <a:lnTo>
                  <a:pt x="1881" y="13213"/>
                </a:lnTo>
                <a:lnTo>
                  <a:pt x="1833" y="13360"/>
                </a:lnTo>
                <a:lnTo>
                  <a:pt x="1833" y="13506"/>
                </a:lnTo>
                <a:lnTo>
                  <a:pt x="1857" y="13677"/>
                </a:lnTo>
                <a:lnTo>
                  <a:pt x="1906" y="13824"/>
                </a:lnTo>
                <a:lnTo>
                  <a:pt x="1979" y="13970"/>
                </a:lnTo>
                <a:lnTo>
                  <a:pt x="2077" y="14092"/>
                </a:lnTo>
                <a:lnTo>
                  <a:pt x="2907" y="14923"/>
                </a:lnTo>
                <a:lnTo>
                  <a:pt x="3029" y="15020"/>
                </a:lnTo>
                <a:lnTo>
                  <a:pt x="3176" y="15094"/>
                </a:lnTo>
                <a:lnTo>
                  <a:pt x="3322" y="15142"/>
                </a:lnTo>
                <a:lnTo>
                  <a:pt x="3493" y="15167"/>
                </a:lnTo>
                <a:lnTo>
                  <a:pt x="3640" y="15167"/>
                </a:lnTo>
                <a:lnTo>
                  <a:pt x="3786" y="15118"/>
                </a:lnTo>
                <a:lnTo>
                  <a:pt x="3933" y="15069"/>
                </a:lnTo>
                <a:lnTo>
                  <a:pt x="4079" y="14996"/>
                </a:lnTo>
                <a:lnTo>
                  <a:pt x="5447" y="13897"/>
                </a:lnTo>
                <a:lnTo>
                  <a:pt x="5789" y="14068"/>
                </a:lnTo>
                <a:lnTo>
                  <a:pt x="6131" y="14214"/>
                </a:lnTo>
                <a:lnTo>
                  <a:pt x="6497" y="14361"/>
                </a:lnTo>
                <a:lnTo>
                  <a:pt x="6839" y="14459"/>
                </a:lnTo>
                <a:lnTo>
                  <a:pt x="7035" y="16217"/>
                </a:lnTo>
                <a:lnTo>
                  <a:pt x="7084" y="16364"/>
                </a:lnTo>
                <a:lnTo>
                  <a:pt x="7132" y="16510"/>
                </a:lnTo>
                <a:lnTo>
                  <a:pt x="7230" y="16657"/>
                </a:lnTo>
                <a:lnTo>
                  <a:pt x="7328" y="16754"/>
                </a:lnTo>
                <a:lnTo>
                  <a:pt x="7474" y="16852"/>
                </a:lnTo>
                <a:lnTo>
                  <a:pt x="7596" y="16925"/>
                </a:lnTo>
                <a:lnTo>
                  <a:pt x="7743" y="16974"/>
                </a:lnTo>
                <a:lnTo>
                  <a:pt x="7914" y="16999"/>
                </a:lnTo>
                <a:lnTo>
                  <a:pt x="9086" y="16999"/>
                </a:lnTo>
                <a:lnTo>
                  <a:pt x="9257" y="16974"/>
                </a:lnTo>
                <a:lnTo>
                  <a:pt x="9404" y="16925"/>
                </a:lnTo>
                <a:lnTo>
                  <a:pt x="9526" y="16852"/>
                </a:lnTo>
                <a:lnTo>
                  <a:pt x="9672" y="16754"/>
                </a:lnTo>
                <a:lnTo>
                  <a:pt x="9770" y="16657"/>
                </a:lnTo>
                <a:lnTo>
                  <a:pt x="9868" y="16510"/>
                </a:lnTo>
                <a:lnTo>
                  <a:pt x="9917" y="16364"/>
                </a:lnTo>
                <a:lnTo>
                  <a:pt x="9965" y="16217"/>
                </a:lnTo>
                <a:lnTo>
                  <a:pt x="10161" y="14459"/>
                </a:lnTo>
                <a:lnTo>
                  <a:pt x="10503" y="14361"/>
                </a:lnTo>
                <a:lnTo>
                  <a:pt x="10869" y="14214"/>
                </a:lnTo>
                <a:lnTo>
                  <a:pt x="11211" y="14068"/>
                </a:lnTo>
                <a:lnTo>
                  <a:pt x="11553" y="13897"/>
                </a:lnTo>
                <a:lnTo>
                  <a:pt x="12921" y="14996"/>
                </a:lnTo>
                <a:lnTo>
                  <a:pt x="13067" y="15069"/>
                </a:lnTo>
                <a:lnTo>
                  <a:pt x="13214" y="15118"/>
                </a:lnTo>
                <a:lnTo>
                  <a:pt x="13360" y="15167"/>
                </a:lnTo>
                <a:lnTo>
                  <a:pt x="13507" y="15167"/>
                </a:lnTo>
                <a:lnTo>
                  <a:pt x="13678" y="15142"/>
                </a:lnTo>
                <a:lnTo>
                  <a:pt x="13824" y="15094"/>
                </a:lnTo>
                <a:lnTo>
                  <a:pt x="13971" y="15020"/>
                </a:lnTo>
                <a:lnTo>
                  <a:pt x="14093" y="14923"/>
                </a:lnTo>
                <a:lnTo>
                  <a:pt x="14923" y="14092"/>
                </a:lnTo>
                <a:lnTo>
                  <a:pt x="15021" y="13970"/>
                </a:lnTo>
                <a:lnTo>
                  <a:pt x="15094" y="13824"/>
                </a:lnTo>
                <a:lnTo>
                  <a:pt x="15143" y="13677"/>
                </a:lnTo>
                <a:lnTo>
                  <a:pt x="15168" y="13506"/>
                </a:lnTo>
                <a:lnTo>
                  <a:pt x="15168" y="13360"/>
                </a:lnTo>
                <a:lnTo>
                  <a:pt x="15119" y="13213"/>
                </a:lnTo>
                <a:lnTo>
                  <a:pt x="15070" y="13067"/>
                </a:lnTo>
                <a:lnTo>
                  <a:pt x="14997" y="12920"/>
                </a:lnTo>
                <a:lnTo>
                  <a:pt x="13898" y="11552"/>
                </a:lnTo>
                <a:lnTo>
                  <a:pt x="14068" y="11210"/>
                </a:lnTo>
                <a:lnTo>
                  <a:pt x="14215" y="10868"/>
                </a:lnTo>
                <a:lnTo>
                  <a:pt x="14362" y="10502"/>
                </a:lnTo>
                <a:lnTo>
                  <a:pt x="14459" y="10160"/>
                </a:lnTo>
                <a:lnTo>
                  <a:pt x="16218" y="9965"/>
                </a:lnTo>
                <a:lnTo>
                  <a:pt x="16364" y="9916"/>
                </a:lnTo>
                <a:lnTo>
                  <a:pt x="16511" y="9867"/>
                </a:lnTo>
                <a:lnTo>
                  <a:pt x="16657" y="9769"/>
                </a:lnTo>
                <a:lnTo>
                  <a:pt x="16755" y="9672"/>
                </a:lnTo>
                <a:lnTo>
                  <a:pt x="16853" y="9525"/>
                </a:lnTo>
                <a:lnTo>
                  <a:pt x="16926" y="9403"/>
                </a:lnTo>
                <a:lnTo>
                  <a:pt x="16975" y="9257"/>
                </a:lnTo>
                <a:lnTo>
                  <a:pt x="16999" y="9086"/>
                </a:lnTo>
                <a:lnTo>
                  <a:pt x="16999" y="7913"/>
                </a:lnTo>
                <a:lnTo>
                  <a:pt x="16975" y="7742"/>
                </a:lnTo>
                <a:lnTo>
                  <a:pt x="16926" y="7596"/>
                </a:lnTo>
                <a:lnTo>
                  <a:pt x="16853" y="7474"/>
                </a:lnTo>
                <a:lnTo>
                  <a:pt x="16755" y="7327"/>
                </a:lnTo>
                <a:lnTo>
                  <a:pt x="16657" y="7229"/>
                </a:lnTo>
                <a:lnTo>
                  <a:pt x="16511" y="7132"/>
                </a:lnTo>
                <a:lnTo>
                  <a:pt x="16364" y="7083"/>
                </a:lnTo>
                <a:lnTo>
                  <a:pt x="16218" y="7034"/>
                </a:lnTo>
                <a:lnTo>
                  <a:pt x="14459" y="6839"/>
                </a:lnTo>
                <a:lnTo>
                  <a:pt x="14362" y="6497"/>
                </a:lnTo>
                <a:lnTo>
                  <a:pt x="14215" y="6130"/>
                </a:lnTo>
                <a:lnTo>
                  <a:pt x="14068" y="5788"/>
                </a:lnTo>
                <a:lnTo>
                  <a:pt x="13898" y="5447"/>
                </a:lnTo>
                <a:lnTo>
                  <a:pt x="14997" y="4079"/>
                </a:lnTo>
                <a:lnTo>
                  <a:pt x="15070" y="3932"/>
                </a:lnTo>
                <a:lnTo>
                  <a:pt x="15119" y="3786"/>
                </a:lnTo>
                <a:lnTo>
                  <a:pt x="15168" y="3639"/>
                </a:lnTo>
                <a:lnTo>
                  <a:pt x="15168" y="3493"/>
                </a:lnTo>
                <a:lnTo>
                  <a:pt x="15143" y="3322"/>
                </a:lnTo>
                <a:lnTo>
                  <a:pt x="15094" y="3175"/>
                </a:lnTo>
                <a:lnTo>
                  <a:pt x="15021" y="3029"/>
                </a:lnTo>
                <a:lnTo>
                  <a:pt x="14923" y="2907"/>
                </a:lnTo>
                <a:lnTo>
                  <a:pt x="14093" y="2076"/>
                </a:lnTo>
                <a:lnTo>
                  <a:pt x="13971" y="1978"/>
                </a:lnTo>
                <a:lnTo>
                  <a:pt x="13824" y="1905"/>
                </a:lnTo>
                <a:lnTo>
                  <a:pt x="13678" y="1856"/>
                </a:lnTo>
                <a:lnTo>
                  <a:pt x="13507" y="1832"/>
                </a:lnTo>
                <a:lnTo>
                  <a:pt x="13360" y="1832"/>
                </a:lnTo>
                <a:lnTo>
                  <a:pt x="13214" y="1881"/>
                </a:lnTo>
                <a:lnTo>
                  <a:pt x="13067" y="1930"/>
                </a:lnTo>
                <a:lnTo>
                  <a:pt x="12921" y="2027"/>
                </a:lnTo>
                <a:lnTo>
                  <a:pt x="11553" y="3102"/>
                </a:lnTo>
                <a:lnTo>
                  <a:pt x="11211" y="2931"/>
                </a:lnTo>
                <a:lnTo>
                  <a:pt x="10869" y="2784"/>
                </a:lnTo>
                <a:lnTo>
                  <a:pt x="10503" y="2638"/>
                </a:lnTo>
                <a:lnTo>
                  <a:pt x="10161" y="2540"/>
                </a:lnTo>
                <a:lnTo>
                  <a:pt x="9965" y="782"/>
                </a:lnTo>
                <a:lnTo>
                  <a:pt x="9917" y="635"/>
                </a:lnTo>
                <a:lnTo>
                  <a:pt x="9868" y="489"/>
                </a:lnTo>
                <a:lnTo>
                  <a:pt x="9770" y="342"/>
                </a:lnTo>
                <a:lnTo>
                  <a:pt x="9672" y="244"/>
                </a:lnTo>
                <a:lnTo>
                  <a:pt x="9526" y="147"/>
                </a:lnTo>
                <a:lnTo>
                  <a:pt x="9404" y="73"/>
                </a:lnTo>
                <a:lnTo>
                  <a:pt x="9257" y="25"/>
                </a:lnTo>
                <a:lnTo>
                  <a:pt x="9086" y="0"/>
                </a:lnTo>
                <a:close/>
              </a:path>
            </a:pathLst>
          </a:custGeom>
          <a:solidFill>
            <a:srgbClr val="184769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40" name="Google Shape;40;p2"/>
          <p:cNvGrpSpPr/>
          <p:nvPr/>
        </p:nvGrpSpPr>
        <p:grpSpPr>
          <a:xfrm>
            <a:off x="5772009" y="4056440"/>
            <a:ext cx="573943" cy="550550"/>
            <a:chOff x="5241175" y="4959100"/>
            <a:chExt cx="539775" cy="517775"/>
          </a:xfrm>
        </p:grpSpPr>
        <p:sp>
          <p:nvSpPr>
            <p:cNvPr id="41" name="Google Shape;41;p2"/>
            <p:cNvSpPr/>
            <p:nvPr/>
          </p:nvSpPr>
          <p:spPr>
            <a:xfrm>
              <a:off x="5575150" y="4959100"/>
              <a:ext cx="161225" cy="178300"/>
            </a:xfrm>
            <a:custGeom>
              <a:avLst/>
              <a:gdLst/>
              <a:ahLst/>
              <a:cxnLst/>
              <a:rect l="l" t="t" r="r" b="b"/>
              <a:pathLst>
                <a:path w="6449" h="7132" extrusionOk="0">
                  <a:moveTo>
                    <a:pt x="4641" y="0"/>
                  </a:moveTo>
                  <a:lnTo>
                    <a:pt x="4470" y="25"/>
                  </a:lnTo>
                  <a:lnTo>
                    <a:pt x="4299" y="49"/>
                  </a:lnTo>
                  <a:lnTo>
                    <a:pt x="4128" y="98"/>
                  </a:lnTo>
                  <a:lnTo>
                    <a:pt x="3957" y="147"/>
                  </a:lnTo>
                  <a:lnTo>
                    <a:pt x="3786" y="220"/>
                  </a:lnTo>
                  <a:lnTo>
                    <a:pt x="3640" y="318"/>
                  </a:lnTo>
                  <a:lnTo>
                    <a:pt x="3517" y="415"/>
                  </a:lnTo>
                  <a:lnTo>
                    <a:pt x="3395" y="538"/>
                  </a:lnTo>
                  <a:lnTo>
                    <a:pt x="3273" y="660"/>
                  </a:lnTo>
                  <a:lnTo>
                    <a:pt x="3175" y="806"/>
                  </a:lnTo>
                  <a:lnTo>
                    <a:pt x="3078" y="953"/>
                  </a:lnTo>
                  <a:lnTo>
                    <a:pt x="3005" y="1099"/>
                  </a:lnTo>
                  <a:lnTo>
                    <a:pt x="2931" y="1270"/>
                  </a:lnTo>
                  <a:lnTo>
                    <a:pt x="2907" y="1441"/>
                  </a:lnTo>
                  <a:lnTo>
                    <a:pt x="2882" y="1612"/>
                  </a:lnTo>
                  <a:lnTo>
                    <a:pt x="2858" y="1808"/>
                  </a:lnTo>
                  <a:lnTo>
                    <a:pt x="2882" y="2076"/>
                  </a:lnTo>
                  <a:lnTo>
                    <a:pt x="2956" y="2345"/>
                  </a:lnTo>
                  <a:lnTo>
                    <a:pt x="3053" y="2589"/>
                  </a:lnTo>
                  <a:lnTo>
                    <a:pt x="3175" y="2809"/>
                  </a:lnTo>
                  <a:lnTo>
                    <a:pt x="0" y="6546"/>
                  </a:lnTo>
                  <a:lnTo>
                    <a:pt x="367" y="6814"/>
                  </a:lnTo>
                  <a:lnTo>
                    <a:pt x="709" y="7132"/>
                  </a:lnTo>
                  <a:lnTo>
                    <a:pt x="3884" y="3419"/>
                  </a:lnTo>
                  <a:lnTo>
                    <a:pt x="4055" y="3493"/>
                  </a:lnTo>
                  <a:lnTo>
                    <a:pt x="4250" y="3542"/>
                  </a:lnTo>
                  <a:lnTo>
                    <a:pt x="4445" y="3566"/>
                  </a:lnTo>
                  <a:lnTo>
                    <a:pt x="4641" y="3590"/>
                  </a:lnTo>
                  <a:lnTo>
                    <a:pt x="4836" y="3566"/>
                  </a:lnTo>
                  <a:lnTo>
                    <a:pt x="5007" y="3542"/>
                  </a:lnTo>
                  <a:lnTo>
                    <a:pt x="5178" y="3517"/>
                  </a:lnTo>
                  <a:lnTo>
                    <a:pt x="5349" y="3444"/>
                  </a:lnTo>
                  <a:lnTo>
                    <a:pt x="5496" y="3371"/>
                  </a:lnTo>
                  <a:lnTo>
                    <a:pt x="5642" y="3273"/>
                  </a:lnTo>
                  <a:lnTo>
                    <a:pt x="5789" y="3175"/>
                  </a:lnTo>
                  <a:lnTo>
                    <a:pt x="5911" y="3053"/>
                  </a:lnTo>
                  <a:lnTo>
                    <a:pt x="6033" y="2931"/>
                  </a:lnTo>
                  <a:lnTo>
                    <a:pt x="6131" y="2809"/>
                  </a:lnTo>
                  <a:lnTo>
                    <a:pt x="6228" y="2638"/>
                  </a:lnTo>
                  <a:lnTo>
                    <a:pt x="6302" y="2491"/>
                  </a:lnTo>
                  <a:lnTo>
                    <a:pt x="6350" y="2320"/>
                  </a:lnTo>
                  <a:lnTo>
                    <a:pt x="6399" y="2149"/>
                  </a:lnTo>
                  <a:lnTo>
                    <a:pt x="6424" y="1979"/>
                  </a:lnTo>
                  <a:lnTo>
                    <a:pt x="6448" y="1808"/>
                  </a:lnTo>
                  <a:lnTo>
                    <a:pt x="6424" y="1612"/>
                  </a:lnTo>
                  <a:lnTo>
                    <a:pt x="6399" y="1441"/>
                  </a:lnTo>
                  <a:lnTo>
                    <a:pt x="6350" y="1270"/>
                  </a:lnTo>
                  <a:lnTo>
                    <a:pt x="6302" y="1099"/>
                  </a:lnTo>
                  <a:lnTo>
                    <a:pt x="6228" y="953"/>
                  </a:lnTo>
                  <a:lnTo>
                    <a:pt x="6131" y="806"/>
                  </a:lnTo>
                  <a:lnTo>
                    <a:pt x="6033" y="660"/>
                  </a:lnTo>
                  <a:lnTo>
                    <a:pt x="5911" y="538"/>
                  </a:lnTo>
                  <a:lnTo>
                    <a:pt x="5789" y="415"/>
                  </a:lnTo>
                  <a:lnTo>
                    <a:pt x="5642" y="318"/>
                  </a:lnTo>
                  <a:lnTo>
                    <a:pt x="5496" y="220"/>
                  </a:lnTo>
                  <a:lnTo>
                    <a:pt x="5349" y="147"/>
                  </a:lnTo>
                  <a:lnTo>
                    <a:pt x="5178" y="98"/>
                  </a:lnTo>
                  <a:lnTo>
                    <a:pt x="5007" y="49"/>
                  </a:lnTo>
                  <a:lnTo>
                    <a:pt x="4836" y="25"/>
                  </a:lnTo>
                  <a:lnTo>
                    <a:pt x="4641" y="0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" name="Google Shape;42;p2"/>
            <p:cNvSpPr/>
            <p:nvPr/>
          </p:nvSpPr>
          <p:spPr>
            <a:xfrm>
              <a:off x="5330925" y="4985350"/>
              <a:ext cx="128250" cy="148400"/>
            </a:xfrm>
            <a:custGeom>
              <a:avLst/>
              <a:gdLst/>
              <a:ahLst/>
              <a:cxnLst/>
              <a:rect l="l" t="t" r="r" b="b"/>
              <a:pathLst>
                <a:path w="5130" h="5936" extrusionOk="0">
                  <a:moveTo>
                    <a:pt x="1563" y="0"/>
                  </a:moveTo>
                  <a:lnTo>
                    <a:pt x="1392" y="25"/>
                  </a:lnTo>
                  <a:lnTo>
                    <a:pt x="1221" y="74"/>
                  </a:lnTo>
                  <a:lnTo>
                    <a:pt x="1075" y="147"/>
                  </a:lnTo>
                  <a:lnTo>
                    <a:pt x="904" y="220"/>
                  </a:lnTo>
                  <a:lnTo>
                    <a:pt x="757" y="318"/>
                  </a:lnTo>
                  <a:lnTo>
                    <a:pt x="635" y="416"/>
                  </a:lnTo>
                  <a:lnTo>
                    <a:pt x="513" y="538"/>
                  </a:lnTo>
                  <a:lnTo>
                    <a:pt x="391" y="660"/>
                  </a:lnTo>
                  <a:lnTo>
                    <a:pt x="293" y="806"/>
                  </a:lnTo>
                  <a:lnTo>
                    <a:pt x="196" y="953"/>
                  </a:lnTo>
                  <a:lnTo>
                    <a:pt x="122" y="1099"/>
                  </a:lnTo>
                  <a:lnTo>
                    <a:pt x="74" y="1270"/>
                  </a:lnTo>
                  <a:lnTo>
                    <a:pt x="25" y="1466"/>
                  </a:lnTo>
                  <a:lnTo>
                    <a:pt x="0" y="1637"/>
                  </a:lnTo>
                  <a:lnTo>
                    <a:pt x="0" y="1808"/>
                  </a:lnTo>
                  <a:lnTo>
                    <a:pt x="0" y="2003"/>
                  </a:lnTo>
                  <a:lnTo>
                    <a:pt x="25" y="2174"/>
                  </a:lnTo>
                  <a:lnTo>
                    <a:pt x="74" y="2345"/>
                  </a:lnTo>
                  <a:lnTo>
                    <a:pt x="147" y="2492"/>
                  </a:lnTo>
                  <a:lnTo>
                    <a:pt x="220" y="2663"/>
                  </a:lnTo>
                  <a:lnTo>
                    <a:pt x="318" y="2785"/>
                  </a:lnTo>
                  <a:lnTo>
                    <a:pt x="415" y="2931"/>
                  </a:lnTo>
                  <a:lnTo>
                    <a:pt x="538" y="3053"/>
                  </a:lnTo>
                  <a:lnTo>
                    <a:pt x="660" y="3175"/>
                  </a:lnTo>
                  <a:lnTo>
                    <a:pt x="806" y="3273"/>
                  </a:lnTo>
                  <a:lnTo>
                    <a:pt x="953" y="3371"/>
                  </a:lnTo>
                  <a:lnTo>
                    <a:pt x="1099" y="3444"/>
                  </a:lnTo>
                  <a:lnTo>
                    <a:pt x="1270" y="3493"/>
                  </a:lnTo>
                  <a:lnTo>
                    <a:pt x="1466" y="3542"/>
                  </a:lnTo>
                  <a:lnTo>
                    <a:pt x="1710" y="3566"/>
                  </a:lnTo>
                  <a:lnTo>
                    <a:pt x="1979" y="3566"/>
                  </a:lnTo>
                  <a:lnTo>
                    <a:pt x="2223" y="3517"/>
                  </a:lnTo>
                  <a:lnTo>
                    <a:pt x="2467" y="3444"/>
                  </a:lnTo>
                  <a:lnTo>
                    <a:pt x="4396" y="5935"/>
                  </a:lnTo>
                  <a:lnTo>
                    <a:pt x="4738" y="5642"/>
                  </a:lnTo>
                  <a:lnTo>
                    <a:pt x="5129" y="5374"/>
                  </a:lnTo>
                  <a:lnTo>
                    <a:pt x="3200" y="2858"/>
                  </a:lnTo>
                  <a:lnTo>
                    <a:pt x="3322" y="2687"/>
                  </a:lnTo>
                  <a:lnTo>
                    <a:pt x="3419" y="2516"/>
                  </a:lnTo>
                  <a:lnTo>
                    <a:pt x="3493" y="2321"/>
                  </a:lnTo>
                  <a:lnTo>
                    <a:pt x="3542" y="2101"/>
                  </a:lnTo>
                  <a:lnTo>
                    <a:pt x="3566" y="1930"/>
                  </a:lnTo>
                  <a:lnTo>
                    <a:pt x="3566" y="1734"/>
                  </a:lnTo>
                  <a:lnTo>
                    <a:pt x="3566" y="1564"/>
                  </a:lnTo>
                  <a:lnTo>
                    <a:pt x="3517" y="1393"/>
                  </a:lnTo>
                  <a:lnTo>
                    <a:pt x="3468" y="1222"/>
                  </a:lnTo>
                  <a:lnTo>
                    <a:pt x="3419" y="1075"/>
                  </a:lnTo>
                  <a:lnTo>
                    <a:pt x="3346" y="904"/>
                  </a:lnTo>
                  <a:lnTo>
                    <a:pt x="3249" y="758"/>
                  </a:lnTo>
                  <a:lnTo>
                    <a:pt x="3151" y="635"/>
                  </a:lnTo>
                  <a:lnTo>
                    <a:pt x="3029" y="513"/>
                  </a:lnTo>
                  <a:lnTo>
                    <a:pt x="2907" y="391"/>
                  </a:lnTo>
                  <a:lnTo>
                    <a:pt x="2760" y="294"/>
                  </a:lnTo>
                  <a:lnTo>
                    <a:pt x="2614" y="196"/>
                  </a:lnTo>
                  <a:lnTo>
                    <a:pt x="2443" y="123"/>
                  </a:lnTo>
                  <a:lnTo>
                    <a:pt x="2272" y="74"/>
                  </a:lnTo>
                  <a:lnTo>
                    <a:pt x="2101" y="25"/>
                  </a:lnTo>
                  <a:lnTo>
                    <a:pt x="1930" y="0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" name="Google Shape;43;p2"/>
            <p:cNvSpPr/>
            <p:nvPr/>
          </p:nvSpPr>
          <p:spPr>
            <a:xfrm>
              <a:off x="5241175" y="5241175"/>
              <a:ext cx="180125" cy="109325"/>
            </a:xfrm>
            <a:custGeom>
              <a:avLst/>
              <a:gdLst/>
              <a:ahLst/>
              <a:cxnLst/>
              <a:rect l="l" t="t" r="r" b="b"/>
              <a:pathLst>
                <a:path w="7205" h="4373" extrusionOk="0">
                  <a:moveTo>
                    <a:pt x="6839" y="1"/>
                  </a:moveTo>
                  <a:lnTo>
                    <a:pt x="3224" y="1491"/>
                  </a:lnTo>
                  <a:lnTo>
                    <a:pt x="3102" y="1368"/>
                  </a:lnTo>
                  <a:lnTo>
                    <a:pt x="2980" y="1246"/>
                  </a:lnTo>
                  <a:lnTo>
                    <a:pt x="2858" y="1124"/>
                  </a:lnTo>
                  <a:lnTo>
                    <a:pt x="2687" y="1026"/>
                  </a:lnTo>
                  <a:lnTo>
                    <a:pt x="2540" y="953"/>
                  </a:lnTo>
                  <a:lnTo>
                    <a:pt x="2369" y="880"/>
                  </a:lnTo>
                  <a:lnTo>
                    <a:pt x="2198" y="831"/>
                  </a:lnTo>
                  <a:lnTo>
                    <a:pt x="2027" y="807"/>
                  </a:lnTo>
                  <a:lnTo>
                    <a:pt x="1856" y="782"/>
                  </a:lnTo>
                  <a:lnTo>
                    <a:pt x="1685" y="807"/>
                  </a:lnTo>
                  <a:lnTo>
                    <a:pt x="1514" y="807"/>
                  </a:lnTo>
                  <a:lnTo>
                    <a:pt x="1343" y="856"/>
                  </a:lnTo>
                  <a:lnTo>
                    <a:pt x="1172" y="904"/>
                  </a:lnTo>
                  <a:lnTo>
                    <a:pt x="1026" y="978"/>
                  </a:lnTo>
                  <a:lnTo>
                    <a:pt x="879" y="1051"/>
                  </a:lnTo>
                  <a:lnTo>
                    <a:pt x="733" y="1149"/>
                  </a:lnTo>
                  <a:lnTo>
                    <a:pt x="586" y="1271"/>
                  </a:lnTo>
                  <a:lnTo>
                    <a:pt x="464" y="1393"/>
                  </a:lnTo>
                  <a:lnTo>
                    <a:pt x="342" y="1515"/>
                  </a:lnTo>
                  <a:lnTo>
                    <a:pt x="244" y="1686"/>
                  </a:lnTo>
                  <a:lnTo>
                    <a:pt x="171" y="1832"/>
                  </a:lnTo>
                  <a:lnTo>
                    <a:pt x="98" y="2003"/>
                  </a:lnTo>
                  <a:lnTo>
                    <a:pt x="49" y="2174"/>
                  </a:lnTo>
                  <a:lnTo>
                    <a:pt x="25" y="2345"/>
                  </a:lnTo>
                  <a:lnTo>
                    <a:pt x="0" y="2516"/>
                  </a:lnTo>
                  <a:lnTo>
                    <a:pt x="0" y="2687"/>
                  </a:lnTo>
                  <a:lnTo>
                    <a:pt x="25" y="2858"/>
                  </a:lnTo>
                  <a:lnTo>
                    <a:pt x="73" y="3029"/>
                  </a:lnTo>
                  <a:lnTo>
                    <a:pt x="122" y="3200"/>
                  </a:lnTo>
                  <a:lnTo>
                    <a:pt x="195" y="3347"/>
                  </a:lnTo>
                  <a:lnTo>
                    <a:pt x="269" y="3518"/>
                  </a:lnTo>
                  <a:lnTo>
                    <a:pt x="366" y="3640"/>
                  </a:lnTo>
                  <a:lnTo>
                    <a:pt x="464" y="3786"/>
                  </a:lnTo>
                  <a:lnTo>
                    <a:pt x="611" y="3908"/>
                  </a:lnTo>
                  <a:lnTo>
                    <a:pt x="733" y="4031"/>
                  </a:lnTo>
                  <a:lnTo>
                    <a:pt x="904" y="4128"/>
                  </a:lnTo>
                  <a:lnTo>
                    <a:pt x="1050" y="4201"/>
                  </a:lnTo>
                  <a:lnTo>
                    <a:pt x="1221" y="4275"/>
                  </a:lnTo>
                  <a:lnTo>
                    <a:pt x="1392" y="4324"/>
                  </a:lnTo>
                  <a:lnTo>
                    <a:pt x="1563" y="4348"/>
                  </a:lnTo>
                  <a:lnTo>
                    <a:pt x="1734" y="4372"/>
                  </a:lnTo>
                  <a:lnTo>
                    <a:pt x="1905" y="4372"/>
                  </a:lnTo>
                  <a:lnTo>
                    <a:pt x="2076" y="4348"/>
                  </a:lnTo>
                  <a:lnTo>
                    <a:pt x="2247" y="4299"/>
                  </a:lnTo>
                  <a:lnTo>
                    <a:pt x="2418" y="4250"/>
                  </a:lnTo>
                  <a:lnTo>
                    <a:pt x="2565" y="4201"/>
                  </a:lnTo>
                  <a:lnTo>
                    <a:pt x="2711" y="4104"/>
                  </a:lnTo>
                  <a:lnTo>
                    <a:pt x="2858" y="4006"/>
                  </a:lnTo>
                  <a:lnTo>
                    <a:pt x="3004" y="3908"/>
                  </a:lnTo>
                  <a:lnTo>
                    <a:pt x="3126" y="3786"/>
                  </a:lnTo>
                  <a:lnTo>
                    <a:pt x="3248" y="3640"/>
                  </a:lnTo>
                  <a:lnTo>
                    <a:pt x="3346" y="3493"/>
                  </a:lnTo>
                  <a:lnTo>
                    <a:pt x="3468" y="3200"/>
                  </a:lnTo>
                  <a:lnTo>
                    <a:pt x="3541" y="2931"/>
                  </a:lnTo>
                  <a:lnTo>
                    <a:pt x="3590" y="2638"/>
                  </a:lnTo>
                  <a:lnTo>
                    <a:pt x="3566" y="2345"/>
                  </a:lnTo>
                  <a:lnTo>
                    <a:pt x="7205" y="856"/>
                  </a:lnTo>
                  <a:lnTo>
                    <a:pt x="6985" y="440"/>
                  </a:lnTo>
                  <a:lnTo>
                    <a:pt x="6839" y="1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" name="Google Shape;44;p2"/>
            <p:cNvSpPr/>
            <p:nvPr/>
          </p:nvSpPr>
          <p:spPr>
            <a:xfrm>
              <a:off x="5461575" y="5316900"/>
              <a:ext cx="89175" cy="159975"/>
            </a:xfrm>
            <a:custGeom>
              <a:avLst/>
              <a:gdLst/>
              <a:ahLst/>
              <a:cxnLst/>
              <a:rect l="l" t="t" r="r" b="b"/>
              <a:pathLst>
                <a:path w="3567" h="6399" extrusionOk="0">
                  <a:moveTo>
                    <a:pt x="1491" y="0"/>
                  </a:moveTo>
                  <a:lnTo>
                    <a:pt x="1393" y="2858"/>
                  </a:lnTo>
                  <a:lnTo>
                    <a:pt x="1198" y="2907"/>
                  </a:lnTo>
                  <a:lnTo>
                    <a:pt x="1002" y="3004"/>
                  </a:lnTo>
                  <a:lnTo>
                    <a:pt x="807" y="3102"/>
                  </a:lnTo>
                  <a:lnTo>
                    <a:pt x="636" y="3224"/>
                  </a:lnTo>
                  <a:lnTo>
                    <a:pt x="489" y="3346"/>
                  </a:lnTo>
                  <a:lnTo>
                    <a:pt x="392" y="3493"/>
                  </a:lnTo>
                  <a:lnTo>
                    <a:pt x="269" y="3639"/>
                  </a:lnTo>
                  <a:lnTo>
                    <a:pt x="196" y="3786"/>
                  </a:lnTo>
                  <a:lnTo>
                    <a:pt x="123" y="3932"/>
                  </a:lnTo>
                  <a:lnTo>
                    <a:pt x="74" y="4103"/>
                  </a:lnTo>
                  <a:lnTo>
                    <a:pt x="25" y="4274"/>
                  </a:lnTo>
                  <a:lnTo>
                    <a:pt x="1" y="4445"/>
                  </a:lnTo>
                  <a:lnTo>
                    <a:pt x="1" y="4616"/>
                  </a:lnTo>
                  <a:lnTo>
                    <a:pt x="1" y="4787"/>
                  </a:lnTo>
                  <a:lnTo>
                    <a:pt x="25" y="4958"/>
                  </a:lnTo>
                  <a:lnTo>
                    <a:pt x="74" y="5129"/>
                  </a:lnTo>
                  <a:lnTo>
                    <a:pt x="123" y="5276"/>
                  </a:lnTo>
                  <a:lnTo>
                    <a:pt x="196" y="5447"/>
                  </a:lnTo>
                  <a:lnTo>
                    <a:pt x="294" y="5593"/>
                  </a:lnTo>
                  <a:lnTo>
                    <a:pt x="416" y="5740"/>
                  </a:lnTo>
                  <a:lnTo>
                    <a:pt x="538" y="5886"/>
                  </a:lnTo>
                  <a:lnTo>
                    <a:pt x="660" y="6008"/>
                  </a:lnTo>
                  <a:lnTo>
                    <a:pt x="807" y="6106"/>
                  </a:lnTo>
                  <a:lnTo>
                    <a:pt x="953" y="6179"/>
                  </a:lnTo>
                  <a:lnTo>
                    <a:pt x="1124" y="6252"/>
                  </a:lnTo>
                  <a:lnTo>
                    <a:pt x="1271" y="6326"/>
                  </a:lnTo>
                  <a:lnTo>
                    <a:pt x="1442" y="6350"/>
                  </a:lnTo>
                  <a:lnTo>
                    <a:pt x="1613" y="6375"/>
                  </a:lnTo>
                  <a:lnTo>
                    <a:pt x="1784" y="6399"/>
                  </a:lnTo>
                  <a:lnTo>
                    <a:pt x="1955" y="6375"/>
                  </a:lnTo>
                  <a:lnTo>
                    <a:pt x="2126" y="6350"/>
                  </a:lnTo>
                  <a:lnTo>
                    <a:pt x="2297" y="6301"/>
                  </a:lnTo>
                  <a:lnTo>
                    <a:pt x="2468" y="6252"/>
                  </a:lnTo>
                  <a:lnTo>
                    <a:pt x="2614" y="6179"/>
                  </a:lnTo>
                  <a:lnTo>
                    <a:pt x="2785" y="6082"/>
                  </a:lnTo>
                  <a:lnTo>
                    <a:pt x="2932" y="5984"/>
                  </a:lnTo>
                  <a:lnTo>
                    <a:pt x="3054" y="5862"/>
                  </a:lnTo>
                  <a:lnTo>
                    <a:pt x="3176" y="5715"/>
                  </a:lnTo>
                  <a:lnTo>
                    <a:pt x="3273" y="5569"/>
                  </a:lnTo>
                  <a:lnTo>
                    <a:pt x="3371" y="5422"/>
                  </a:lnTo>
                  <a:lnTo>
                    <a:pt x="3444" y="5276"/>
                  </a:lnTo>
                  <a:lnTo>
                    <a:pt x="3493" y="5105"/>
                  </a:lnTo>
                  <a:lnTo>
                    <a:pt x="3542" y="4934"/>
                  </a:lnTo>
                  <a:lnTo>
                    <a:pt x="3567" y="4763"/>
                  </a:lnTo>
                  <a:lnTo>
                    <a:pt x="3567" y="4592"/>
                  </a:lnTo>
                  <a:lnTo>
                    <a:pt x="3567" y="4421"/>
                  </a:lnTo>
                  <a:lnTo>
                    <a:pt x="3542" y="4250"/>
                  </a:lnTo>
                  <a:lnTo>
                    <a:pt x="3493" y="4079"/>
                  </a:lnTo>
                  <a:lnTo>
                    <a:pt x="3420" y="3908"/>
                  </a:lnTo>
                  <a:lnTo>
                    <a:pt x="3347" y="3761"/>
                  </a:lnTo>
                  <a:lnTo>
                    <a:pt x="3273" y="3615"/>
                  </a:lnTo>
                  <a:lnTo>
                    <a:pt x="3151" y="3468"/>
                  </a:lnTo>
                  <a:lnTo>
                    <a:pt x="2980" y="3273"/>
                  </a:lnTo>
                  <a:lnTo>
                    <a:pt x="2761" y="3102"/>
                  </a:lnTo>
                  <a:lnTo>
                    <a:pt x="2541" y="2980"/>
                  </a:lnTo>
                  <a:lnTo>
                    <a:pt x="2321" y="2907"/>
                  </a:lnTo>
                  <a:lnTo>
                    <a:pt x="2419" y="25"/>
                  </a:lnTo>
                  <a:lnTo>
                    <a:pt x="2419" y="25"/>
                  </a:lnTo>
                  <a:lnTo>
                    <a:pt x="2126" y="49"/>
                  </a:lnTo>
                  <a:lnTo>
                    <a:pt x="1808" y="25"/>
                  </a:lnTo>
                  <a:lnTo>
                    <a:pt x="1491" y="0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" name="Google Shape;45;p2"/>
            <p:cNvSpPr/>
            <p:nvPr/>
          </p:nvSpPr>
          <p:spPr>
            <a:xfrm>
              <a:off x="5619100" y="5194175"/>
              <a:ext cx="161850" cy="89775"/>
            </a:xfrm>
            <a:custGeom>
              <a:avLst/>
              <a:gdLst/>
              <a:ahLst/>
              <a:cxnLst/>
              <a:rect l="l" t="t" r="r" b="b"/>
              <a:pathLst>
                <a:path w="6474" h="3591" extrusionOk="0">
                  <a:moveTo>
                    <a:pt x="4592" y="0"/>
                  </a:moveTo>
                  <a:lnTo>
                    <a:pt x="4422" y="25"/>
                  </a:lnTo>
                  <a:lnTo>
                    <a:pt x="4251" y="73"/>
                  </a:lnTo>
                  <a:lnTo>
                    <a:pt x="4080" y="122"/>
                  </a:lnTo>
                  <a:lnTo>
                    <a:pt x="3884" y="196"/>
                  </a:lnTo>
                  <a:lnTo>
                    <a:pt x="3713" y="293"/>
                  </a:lnTo>
                  <a:lnTo>
                    <a:pt x="3567" y="391"/>
                  </a:lnTo>
                  <a:lnTo>
                    <a:pt x="3420" y="513"/>
                  </a:lnTo>
                  <a:lnTo>
                    <a:pt x="3298" y="660"/>
                  </a:lnTo>
                  <a:lnTo>
                    <a:pt x="3200" y="806"/>
                  </a:lnTo>
                  <a:lnTo>
                    <a:pt x="3103" y="953"/>
                  </a:lnTo>
                  <a:lnTo>
                    <a:pt x="3029" y="1124"/>
                  </a:lnTo>
                  <a:lnTo>
                    <a:pt x="99" y="757"/>
                  </a:lnTo>
                  <a:lnTo>
                    <a:pt x="74" y="1221"/>
                  </a:lnTo>
                  <a:lnTo>
                    <a:pt x="1" y="1661"/>
                  </a:lnTo>
                  <a:lnTo>
                    <a:pt x="2907" y="2027"/>
                  </a:lnTo>
                  <a:lnTo>
                    <a:pt x="2932" y="2223"/>
                  </a:lnTo>
                  <a:lnTo>
                    <a:pt x="3005" y="2418"/>
                  </a:lnTo>
                  <a:lnTo>
                    <a:pt x="3078" y="2565"/>
                  </a:lnTo>
                  <a:lnTo>
                    <a:pt x="3152" y="2736"/>
                  </a:lnTo>
                  <a:lnTo>
                    <a:pt x="3249" y="2882"/>
                  </a:lnTo>
                  <a:lnTo>
                    <a:pt x="3371" y="3004"/>
                  </a:lnTo>
                  <a:lnTo>
                    <a:pt x="3493" y="3126"/>
                  </a:lnTo>
                  <a:lnTo>
                    <a:pt x="3616" y="3248"/>
                  </a:lnTo>
                  <a:lnTo>
                    <a:pt x="3762" y="3346"/>
                  </a:lnTo>
                  <a:lnTo>
                    <a:pt x="3909" y="3419"/>
                  </a:lnTo>
                  <a:lnTo>
                    <a:pt x="4080" y="3493"/>
                  </a:lnTo>
                  <a:lnTo>
                    <a:pt x="4251" y="3541"/>
                  </a:lnTo>
                  <a:lnTo>
                    <a:pt x="4422" y="3566"/>
                  </a:lnTo>
                  <a:lnTo>
                    <a:pt x="4592" y="3590"/>
                  </a:lnTo>
                  <a:lnTo>
                    <a:pt x="4763" y="3590"/>
                  </a:lnTo>
                  <a:lnTo>
                    <a:pt x="4934" y="3566"/>
                  </a:lnTo>
                  <a:lnTo>
                    <a:pt x="5105" y="3541"/>
                  </a:lnTo>
                  <a:lnTo>
                    <a:pt x="5276" y="3468"/>
                  </a:lnTo>
                  <a:lnTo>
                    <a:pt x="5447" y="3419"/>
                  </a:lnTo>
                  <a:lnTo>
                    <a:pt x="5618" y="3322"/>
                  </a:lnTo>
                  <a:lnTo>
                    <a:pt x="5765" y="3224"/>
                  </a:lnTo>
                  <a:lnTo>
                    <a:pt x="5887" y="3102"/>
                  </a:lnTo>
                  <a:lnTo>
                    <a:pt x="6009" y="2980"/>
                  </a:lnTo>
                  <a:lnTo>
                    <a:pt x="6131" y="2858"/>
                  </a:lnTo>
                  <a:lnTo>
                    <a:pt x="6204" y="2711"/>
                  </a:lnTo>
                  <a:lnTo>
                    <a:pt x="6302" y="2565"/>
                  </a:lnTo>
                  <a:lnTo>
                    <a:pt x="6351" y="2394"/>
                  </a:lnTo>
                  <a:lnTo>
                    <a:pt x="6400" y="2223"/>
                  </a:lnTo>
                  <a:lnTo>
                    <a:pt x="6449" y="2076"/>
                  </a:lnTo>
                  <a:lnTo>
                    <a:pt x="6473" y="1881"/>
                  </a:lnTo>
                  <a:lnTo>
                    <a:pt x="6473" y="1710"/>
                  </a:lnTo>
                  <a:lnTo>
                    <a:pt x="6449" y="1539"/>
                  </a:lnTo>
                  <a:lnTo>
                    <a:pt x="6424" y="1368"/>
                  </a:lnTo>
                  <a:lnTo>
                    <a:pt x="6351" y="1197"/>
                  </a:lnTo>
                  <a:lnTo>
                    <a:pt x="6278" y="1026"/>
                  </a:lnTo>
                  <a:lnTo>
                    <a:pt x="6204" y="855"/>
                  </a:lnTo>
                  <a:lnTo>
                    <a:pt x="6107" y="708"/>
                  </a:lnTo>
                  <a:lnTo>
                    <a:pt x="5985" y="586"/>
                  </a:lnTo>
                  <a:lnTo>
                    <a:pt x="5862" y="464"/>
                  </a:lnTo>
                  <a:lnTo>
                    <a:pt x="5740" y="342"/>
                  </a:lnTo>
                  <a:lnTo>
                    <a:pt x="5594" y="269"/>
                  </a:lnTo>
                  <a:lnTo>
                    <a:pt x="5447" y="171"/>
                  </a:lnTo>
                  <a:lnTo>
                    <a:pt x="5276" y="122"/>
                  </a:lnTo>
                  <a:lnTo>
                    <a:pt x="5105" y="73"/>
                  </a:lnTo>
                  <a:lnTo>
                    <a:pt x="4934" y="25"/>
                  </a:lnTo>
                  <a:lnTo>
                    <a:pt x="4763" y="25"/>
                  </a:lnTo>
                  <a:lnTo>
                    <a:pt x="4592" y="0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" name="Google Shape;46;p2"/>
            <p:cNvSpPr/>
            <p:nvPr/>
          </p:nvSpPr>
          <p:spPr>
            <a:xfrm>
              <a:off x="5420075" y="5116000"/>
              <a:ext cx="189300" cy="189925"/>
            </a:xfrm>
            <a:custGeom>
              <a:avLst/>
              <a:gdLst/>
              <a:ahLst/>
              <a:cxnLst/>
              <a:rect l="l" t="t" r="r" b="b"/>
              <a:pathLst>
                <a:path w="7572" h="7597" extrusionOk="0">
                  <a:moveTo>
                    <a:pt x="3786" y="1"/>
                  </a:moveTo>
                  <a:lnTo>
                    <a:pt x="3395" y="25"/>
                  </a:lnTo>
                  <a:lnTo>
                    <a:pt x="3028" y="74"/>
                  </a:lnTo>
                  <a:lnTo>
                    <a:pt x="2662" y="172"/>
                  </a:lnTo>
                  <a:lnTo>
                    <a:pt x="2320" y="294"/>
                  </a:lnTo>
                  <a:lnTo>
                    <a:pt x="1978" y="465"/>
                  </a:lnTo>
                  <a:lnTo>
                    <a:pt x="1661" y="660"/>
                  </a:lnTo>
                  <a:lnTo>
                    <a:pt x="1392" y="880"/>
                  </a:lnTo>
                  <a:lnTo>
                    <a:pt x="1123" y="1124"/>
                  </a:lnTo>
                  <a:lnTo>
                    <a:pt x="879" y="1393"/>
                  </a:lnTo>
                  <a:lnTo>
                    <a:pt x="659" y="1686"/>
                  </a:lnTo>
                  <a:lnTo>
                    <a:pt x="464" y="1979"/>
                  </a:lnTo>
                  <a:lnTo>
                    <a:pt x="293" y="2321"/>
                  </a:lnTo>
                  <a:lnTo>
                    <a:pt x="171" y="2663"/>
                  </a:lnTo>
                  <a:lnTo>
                    <a:pt x="73" y="3029"/>
                  </a:lnTo>
                  <a:lnTo>
                    <a:pt x="24" y="3420"/>
                  </a:lnTo>
                  <a:lnTo>
                    <a:pt x="0" y="3787"/>
                  </a:lnTo>
                  <a:lnTo>
                    <a:pt x="24" y="4177"/>
                  </a:lnTo>
                  <a:lnTo>
                    <a:pt x="73" y="4568"/>
                  </a:lnTo>
                  <a:lnTo>
                    <a:pt x="171" y="4934"/>
                  </a:lnTo>
                  <a:lnTo>
                    <a:pt x="293" y="5276"/>
                  </a:lnTo>
                  <a:lnTo>
                    <a:pt x="464" y="5594"/>
                  </a:lnTo>
                  <a:lnTo>
                    <a:pt x="659" y="5911"/>
                  </a:lnTo>
                  <a:lnTo>
                    <a:pt x="879" y="6204"/>
                  </a:lnTo>
                  <a:lnTo>
                    <a:pt x="1123" y="6473"/>
                  </a:lnTo>
                  <a:lnTo>
                    <a:pt x="1392" y="6717"/>
                  </a:lnTo>
                  <a:lnTo>
                    <a:pt x="1661" y="6937"/>
                  </a:lnTo>
                  <a:lnTo>
                    <a:pt x="1978" y="7133"/>
                  </a:lnTo>
                  <a:lnTo>
                    <a:pt x="2320" y="7279"/>
                  </a:lnTo>
                  <a:lnTo>
                    <a:pt x="2662" y="7426"/>
                  </a:lnTo>
                  <a:lnTo>
                    <a:pt x="3028" y="7499"/>
                  </a:lnTo>
                  <a:lnTo>
                    <a:pt x="3395" y="7572"/>
                  </a:lnTo>
                  <a:lnTo>
                    <a:pt x="3786" y="7597"/>
                  </a:lnTo>
                  <a:lnTo>
                    <a:pt x="4176" y="7572"/>
                  </a:lnTo>
                  <a:lnTo>
                    <a:pt x="4567" y="7499"/>
                  </a:lnTo>
                  <a:lnTo>
                    <a:pt x="4909" y="7426"/>
                  </a:lnTo>
                  <a:lnTo>
                    <a:pt x="5275" y="7279"/>
                  </a:lnTo>
                  <a:lnTo>
                    <a:pt x="5593" y="7133"/>
                  </a:lnTo>
                  <a:lnTo>
                    <a:pt x="5910" y="6937"/>
                  </a:lnTo>
                  <a:lnTo>
                    <a:pt x="6203" y="6717"/>
                  </a:lnTo>
                  <a:lnTo>
                    <a:pt x="6472" y="6473"/>
                  </a:lnTo>
                  <a:lnTo>
                    <a:pt x="6716" y="6204"/>
                  </a:lnTo>
                  <a:lnTo>
                    <a:pt x="6936" y="5911"/>
                  </a:lnTo>
                  <a:lnTo>
                    <a:pt x="7132" y="5594"/>
                  </a:lnTo>
                  <a:lnTo>
                    <a:pt x="7278" y="5276"/>
                  </a:lnTo>
                  <a:lnTo>
                    <a:pt x="7425" y="4934"/>
                  </a:lnTo>
                  <a:lnTo>
                    <a:pt x="7498" y="4568"/>
                  </a:lnTo>
                  <a:lnTo>
                    <a:pt x="7571" y="4177"/>
                  </a:lnTo>
                  <a:lnTo>
                    <a:pt x="7571" y="3787"/>
                  </a:lnTo>
                  <a:lnTo>
                    <a:pt x="7571" y="3420"/>
                  </a:lnTo>
                  <a:lnTo>
                    <a:pt x="7498" y="3029"/>
                  </a:lnTo>
                  <a:lnTo>
                    <a:pt x="7425" y="2663"/>
                  </a:lnTo>
                  <a:lnTo>
                    <a:pt x="7278" y="2321"/>
                  </a:lnTo>
                  <a:lnTo>
                    <a:pt x="7132" y="1979"/>
                  </a:lnTo>
                  <a:lnTo>
                    <a:pt x="6936" y="1686"/>
                  </a:lnTo>
                  <a:lnTo>
                    <a:pt x="6716" y="1393"/>
                  </a:lnTo>
                  <a:lnTo>
                    <a:pt x="6472" y="1124"/>
                  </a:lnTo>
                  <a:lnTo>
                    <a:pt x="6203" y="880"/>
                  </a:lnTo>
                  <a:lnTo>
                    <a:pt x="5910" y="660"/>
                  </a:lnTo>
                  <a:lnTo>
                    <a:pt x="5593" y="465"/>
                  </a:lnTo>
                  <a:lnTo>
                    <a:pt x="5275" y="294"/>
                  </a:lnTo>
                  <a:lnTo>
                    <a:pt x="4909" y="172"/>
                  </a:lnTo>
                  <a:lnTo>
                    <a:pt x="4567" y="74"/>
                  </a:lnTo>
                  <a:lnTo>
                    <a:pt x="4176" y="25"/>
                  </a:lnTo>
                  <a:lnTo>
                    <a:pt x="3786" y="1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47" name="Google Shape;47;p2"/>
          <p:cNvSpPr/>
          <p:nvPr/>
        </p:nvSpPr>
        <p:spPr>
          <a:xfrm>
            <a:off x="3429208" y="3904791"/>
            <a:ext cx="377839" cy="343685"/>
          </a:xfrm>
          <a:custGeom>
            <a:avLst/>
            <a:gdLst/>
            <a:ahLst/>
            <a:cxnLst/>
            <a:rect l="l" t="t" r="r" b="b"/>
            <a:pathLst>
              <a:path w="16218" h="14752" extrusionOk="0">
                <a:moveTo>
                  <a:pt x="7694" y="0"/>
                </a:moveTo>
                <a:lnTo>
                  <a:pt x="7279" y="25"/>
                </a:lnTo>
                <a:lnTo>
                  <a:pt x="6863" y="74"/>
                </a:lnTo>
                <a:lnTo>
                  <a:pt x="6473" y="123"/>
                </a:lnTo>
                <a:lnTo>
                  <a:pt x="6082" y="196"/>
                </a:lnTo>
                <a:lnTo>
                  <a:pt x="5691" y="293"/>
                </a:lnTo>
                <a:lnTo>
                  <a:pt x="5325" y="416"/>
                </a:lnTo>
                <a:lnTo>
                  <a:pt x="4958" y="538"/>
                </a:lnTo>
                <a:lnTo>
                  <a:pt x="4592" y="660"/>
                </a:lnTo>
                <a:lnTo>
                  <a:pt x="4250" y="831"/>
                </a:lnTo>
                <a:lnTo>
                  <a:pt x="3908" y="977"/>
                </a:lnTo>
                <a:lnTo>
                  <a:pt x="3566" y="1173"/>
                </a:lnTo>
                <a:lnTo>
                  <a:pt x="3249" y="1368"/>
                </a:lnTo>
                <a:lnTo>
                  <a:pt x="2956" y="1563"/>
                </a:lnTo>
                <a:lnTo>
                  <a:pt x="2663" y="1783"/>
                </a:lnTo>
                <a:lnTo>
                  <a:pt x="2370" y="2003"/>
                </a:lnTo>
                <a:lnTo>
                  <a:pt x="2101" y="2247"/>
                </a:lnTo>
                <a:lnTo>
                  <a:pt x="1857" y="2492"/>
                </a:lnTo>
                <a:lnTo>
                  <a:pt x="1612" y="2760"/>
                </a:lnTo>
                <a:lnTo>
                  <a:pt x="1393" y="3029"/>
                </a:lnTo>
                <a:lnTo>
                  <a:pt x="1173" y="3298"/>
                </a:lnTo>
                <a:lnTo>
                  <a:pt x="977" y="3591"/>
                </a:lnTo>
                <a:lnTo>
                  <a:pt x="807" y="3884"/>
                </a:lnTo>
                <a:lnTo>
                  <a:pt x="636" y="4201"/>
                </a:lnTo>
                <a:lnTo>
                  <a:pt x="489" y="4519"/>
                </a:lnTo>
                <a:lnTo>
                  <a:pt x="367" y="4836"/>
                </a:lnTo>
                <a:lnTo>
                  <a:pt x="245" y="5154"/>
                </a:lnTo>
                <a:lnTo>
                  <a:pt x="172" y="5496"/>
                </a:lnTo>
                <a:lnTo>
                  <a:pt x="98" y="5838"/>
                </a:lnTo>
                <a:lnTo>
                  <a:pt x="49" y="6179"/>
                </a:lnTo>
                <a:lnTo>
                  <a:pt x="1" y="6521"/>
                </a:lnTo>
                <a:lnTo>
                  <a:pt x="1" y="6888"/>
                </a:lnTo>
                <a:lnTo>
                  <a:pt x="1" y="7254"/>
                </a:lnTo>
                <a:lnTo>
                  <a:pt x="49" y="7645"/>
                </a:lnTo>
                <a:lnTo>
                  <a:pt x="98" y="8011"/>
                </a:lnTo>
                <a:lnTo>
                  <a:pt x="196" y="8353"/>
                </a:lnTo>
                <a:lnTo>
                  <a:pt x="294" y="8719"/>
                </a:lnTo>
                <a:lnTo>
                  <a:pt x="416" y="9061"/>
                </a:lnTo>
                <a:lnTo>
                  <a:pt x="562" y="9403"/>
                </a:lnTo>
                <a:lnTo>
                  <a:pt x="733" y="9745"/>
                </a:lnTo>
                <a:lnTo>
                  <a:pt x="904" y="10063"/>
                </a:lnTo>
                <a:lnTo>
                  <a:pt x="1100" y="10356"/>
                </a:lnTo>
                <a:lnTo>
                  <a:pt x="1344" y="10673"/>
                </a:lnTo>
                <a:lnTo>
                  <a:pt x="1564" y="10966"/>
                </a:lnTo>
                <a:lnTo>
                  <a:pt x="1832" y="11235"/>
                </a:lnTo>
                <a:lnTo>
                  <a:pt x="2101" y="11504"/>
                </a:lnTo>
                <a:lnTo>
                  <a:pt x="2394" y="11772"/>
                </a:lnTo>
                <a:lnTo>
                  <a:pt x="2687" y="12017"/>
                </a:lnTo>
                <a:lnTo>
                  <a:pt x="2492" y="12383"/>
                </a:lnTo>
                <a:lnTo>
                  <a:pt x="2272" y="12749"/>
                </a:lnTo>
                <a:lnTo>
                  <a:pt x="2028" y="13140"/>
                </a:lnTo>
                <a:lnTo>
                  <a:pt x="1710" y="13506"/>
                </a:lnTo>
                <a:lnTo>
                  <a:pt x="1368" y="13873"/>
                </a:lnTo>
                <a:lnTo>
                  <a:pt x="1173" y="14044"/>
                </a:lnTo>
                <a:lnTo>
                  <a:pt x="953" y="14190"/>
                </a:lnTo>
                <a:lnTo>
                  <a:pt x="733" y="14337"/>
                </a:lnTo>
                <a:lnTo>
                  <a:pt x="513" y="14483"/>
                </a:lnTo>
                <a:lnTo>
                  <a:pt x="269" y="14581"/>
                </a:lnTo>
                <a:lnTo>
                  <a:pt x="1" y="14703"/>
                </a:lnTo>
                <a:lnTo>
                  <a:pt x="123" y="14703"/>
                </a:lnTo>
                <a:lnTo>
                  <a:pt x="489" y="14752"/>
                </a:lnTo>
                <a:lnTo>
                  <a:pt x="1368" y="14752"/>
                </a:lnTo>
                <a:lnTo>
                  <a:pt x="1710" y="14728"/>
                </a:lnTo>
                <a:lnTo>
                  <a:pt x="2101" y="14654"/>
                </a:lnTo>
                <a:lnTo>
                  <a:pt x="2492" y="14581"/>
                </a:lnTo>
                <a:lnTo>
                  <a:pt x="2907" y="14459"/>
                </a:lnTo>
                <a:lnTo>
                  <a:pt x="3322" y="14312"/>
                </a:lnTo>
                <a:lnTo>
                  <a:pt x="3762" y="14117"/>
                </a:lnTo>
                <a:lnTo>
                  <a:pt x="4177" y="13873"/>
                </a:lnTo>
                <a:lnTo>
                  <a:pt x="4592" y="13604"/>
                </a:lnTo>
                <a:lnTo>
                  <a:pt x="4983" y="13238"/>
                </a:lnTo>
                <a:lnTo>
                  <a:pt x="5349" y="13360"/>
                </a:lnTo>
                <a:lnTo>
                  <a:pt x="5716" y="13482"/>
                </a:lnTo>
                <a:lnTo>
                  <a:pt x="6106" y="13555"/>
                </a:lnTo>
                <a:lnTo>
                  <a:pt x="6497" y="13628"/>
                </a:lnTo>
                <a:lnTo>
                  <a:pt x="6888" y="13702"/>
                </a:lnTo>
                <a:lnTo>
                  <a:pt x="7279" y="13751"/>
                </a:lnTo>
                <a:lnTo>
                  <a:pt x="7694" y="13775"/>
                </a:lnTo>
                <a:lnTo>
                  <a:pt x="8524" y="13775"/>
                </a:lnTo>
                <a:lnTo>
                  <a:pt x="8939" y="13751"/>
                </a:lnTo>
                <a:lnTo>
                  <a:pt x="9355" y="13702"/>
                </a:lnTo>
                <a:lnTo>
                  <a:pt x="9745" y="13628"/>
                </a:lnTo>
                <a:lnTo>
                  <a:pt x="10136" y="13555"/>
                </a:lnTo>
                <a:lnTo>
                  <a:pt x="10527" y="13458"/>
                </a:lnTo>
                <a:lnTo>
                  <a:pt x="10893" y="13360"/>
                </a:lnTo>
                <a:lnTo>
                  <a:pt x="11260" y="13238"/>
                </a:lnTo>
                <a:lnTo>
                  <a:pt x="11626" y="13091"/>
                </a:lnTo>
                <a:lnTo>
                  <a:pt x="11968" y="12945"/>
                </a:lnTo>
                <a:lnTo>
                  <a:pt x="12310" y="12774"/>
                </a:lnTo>
                <a:lnTo>
                  <a:pt x="12652" y="12603"/>
                </a:lnTo>
                <a:lnTo>
                  <a:pt x="12969" y="12407"/>
                </a:lnTo>
                <a:lnTo>
                  <a:pt x="13262" y="12212"/>
                </a:lnTo>
                <a:lnTo>
                  <a:pt x="13555" y="11992"/>
                </a:lnTo>
                <a:lnTo>
                  <a:pt x="13848" y="11748"/>
                </a:lnTo>
                <a:lnTo>
                  <a:pt x="14117" y="11528"/>
                </a:lnTo>
                <a:lnTo>
                  <a:pt x="14361" y="11259"/>
                </a:lnTo>
                <a:lnTo>
                  <a:pt x="14606" y="11015"/>
                </a:lnTo>
                <a:lnTo>
                  <a:pt x="14825" y="10747"/>
                </a:lnTo>
                <a:lnTo>
                  <a:pt x="15045" y="10453"/>
                </a:lnTo>
                <a:lnTo>
                  <a:pt x="15241" y="10160"/>
                </a:lnTo>
                <a:lnTo>
                  <a:pt x="15412" y="9867"/>
                </a:lnTo>
                <a:lnTo>
                  <a:pt x="15582" y="9574"/>
                </a:lnTo>
                <a:lnTo>
                  <a:pt x="15729" y="9257"/>
                </a:lnTo>
                <a:lnTo>
                  <a:pt x="15851" y="8939"/>
                </a:lnTo>
                <a:lnTo>
                  <a:pt x="15973" y="8597"/>
                </a:lnTo>
                <a:lnTo>
                  <a:pt x="16047" y="8280"/>
                </a:lnTo>
                <a:lnTo>
                  <a:pt x="16120" y="7938"/>
                </a:lnTo>
                <a:lnTo>
                  <a:pt x="16169" y="7596"/>
                </a:lnTo>
                <a:lnTo>
                  <a:pt x="16217" y="7230"/>
                </a:lnTo>
                <a:lnTo>
                  <a:pt x="16217" y="6888"/>
                </a:lnTo>
                <a:lnTo>
                  <a:pt x="16217" y="6521"/>
                </a:lnTo>
                <a:lnTo>
                  <a:pt x="16169" y="6179"/>
                </a:lnTo>
                <a:lnTo>
                  <a:pt x="16120" y="5838"/>
                </a:lnTo>
                <a:lnTo>
                  <a:pt x="16047" y="5496"/>
                </a:lnTo>
                <a:lnTo>
                  <a:pt x="15973" y="5154"/>
                </a:lnTo>
                <a:lnTo>
                  <a:pt x="15851" y="4836"/>
                </a:lnTo>
                <a:lnTo>
                  <a:pt x="15729" y="4519"/>
                </a:lnTo>
                <a:lnTo>
                  <a:pt x="15582" y="4201"/>
                </a:lnTo>
                <a:lnTo>
                  <a:pt x="15412" y="3884"/>
                </a:lnTo>
                <a:lnTo>
                  <a:pt x="15241" y="3591"/>
                </a:lnTo>
                <a:lnTo>
                  <a:pt x="15045" y="3298"/>
                </a:lnTo>
                <a:lnTo>
                  <a:pt x="14825" y="3029"/>
                </a:lnTo>
                <a:lnTo>
                  <a:pt x="14606" y="2760"/>
                </a:lnTo>
                <a:lnTo>
                  <a:pt x="14361" y="2492"/>
                </a:lnTo>
                <a:lnTo>
                  <a:pt x="14117" y="2247"/>
                </a:lnTo>
                <a:lnTo>
                  <a:pt x="13848" y="2003"/>
                </a:lnTo>
                <a:lnTo>
                  <a:pt x="13555" y="1783"/>
                </a:lnTo>
                <a:lnTo>
                  <a:pt x="13262" y="1563"/>
                </a:lnTo>
                <a:lnTo>
                  <a:pt x="12969" y="1368"/>
                </a:lnTo>
                <a:lnTo>
                  <a:pt x="12652" y="1173"/>
                </a:lnTo>
                <a:lnTo>
                  <a:pt x="12310" y="977"/>
                </a:lnTo>
                <a:lnTo>
                  <a:pt x="11968" y="831"/>
                </a:lnTo>
                <a:lnTo>
                  <a:pt x="11626" y="660"/>
                </a:lnTo>
                <a:lnTo>
                  <a:pt x="11260" y="538"/>
                </a:lnTo>
                <a:lnTo>
                  <a:pt x="10893" y="416"/>
                </a:lnTo>
                <a:lnTo>
                  <a:pt x="10527" y="293"/>
                </a:lnTo>
                <a:lnTo>
                  <a:pt x="10136" y="196"/>
                </a:lnTo>
                <a:lnTo>
                  <a:pt x="9745" y="123"/>
                </a:lnTo>
                <a:lnTo>
                  <a:pt x="9355" y="74"/>
                </a:lnTo>
                <a:lnTo>
                  <a:pt x="8939" y="25"/>
                </a:lnTo>
                <a:lnTo>
                  <a:pt x="8524" y="0"/>
                </a:lnTo>
                <a:close/>
              </a:path>
            </a:pathLst>
          </a:custGeom>
          <a:solidFill>
            <a:srgbClr val="3292E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ubtitle">
  <p:cSld name="TITLE_1">
    <p:spTree>
      <p:nvGrpSpPr>
        <p:cNvPr id="1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Google Shape;49;p3"/>
          <p:cNvSpPr/>
          <p:nvPr/>
        </p:nvSpPr>
        <p:spPr>
          <a:xfrm rot="10800000" flipH="1">
            <a:off x="-94969" y="303826"/>
            <a:ext cx="1034700" cy="8958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30000" y="0"/>
                </a:moveTo>
                <a:lnTo>
                  <a:pt x="0" y="59994"/>
                </a:lnTo>
                <a:lnTo>
                  <a:pt x="30000" y="120000"/>
                </a:lnTo>
                <a:lnTo>
                  <a:pt x="90000" y="120000"/>
                </a:lnTo>
                <a:lnTo>
                  <a:pt x="120000" y="59994"/>
                </a:lnTo>
                <a:lnTo>
                  <a:pt x="90000" y="0"/>
                </a:lnTo>
                <a:lnTo>
                  <a:pt x="30000" y="0"/>
                </a:lnTo>
                <a:close/>
                <a:moveTo>
                  <a:pt x="38477" y="16950"/>
                </a:moveTo>
                <a:lnTo>
                  <a:pt x="81522" y="16950"/>
                </a:lnTo>
                <a:lnTo>
                  <a:pt x="103033" y="59994"/>
                </a:lnTo>
                <a:lnTo>
                  <a:pt x="81522" y="103038"/>
                </a:lnTo>
                <a:lnTo>
                  <a:pt x="38477" y="103038"/>
                </a:lnTo>
                <a:lnTo>
                  <a:pt x="16955" y="59994"/>
                </a:lnTo>
                <a:lnTo>
                  <a:pt x="38477" y="16950"/>
                </a:lnTo>
                <a:close/>
              </a:path>
            </a:pathLst>
          </a:custGeom>
          <a:gradFill>
            <a:gsLst>
              <a:gs pos="0">
                <a:srgbClr val="3393E2"/>
              </a:gs>
              <a:gs pos="100000">
                <a:srgbClr val="00E2C7"/>
              </a:gs>
            </a:gsLst>
            <a:lin ang="6983783" scaled="0"/>
          </a:gradFill>
          <a:ln>
            <a:noFill/>
          </a:ln>
        </p:spPr>
        <p:txBody>
          <a:bodyPr spcFirstLastPara="1" wrap="square" lIns="50800" tIns="50800" rIns="50800" bIns="508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Font typeface="Helvetica Neue"/>
              <a:buNone/>
            </a:pPr>
            <a:endParaRPr sz="3200" b="0" i="0" u="none" strike="noStrike" cap="none">
              <a:solidFill>
                <a:srgbClr val="FFFFFF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sp>
        <p:nvSpPr>
          <p:cNvPr id="50" name="Google Shape;50;p3"/>
          <p:cNvSpPr/>
          <p:nvPr/>
        </p:nvSpPr>
        <p:spPr>
          <a:xfrm rot="5400000">
            <a:off x="559400" y="1538825"/>
            <a:ext cx="1788000" cy="20646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60000" y="0"/>
                </a:moveTo>
                <a:lnTo>
                  <a:pt x="120000" y="30000"/>
                </a:lnTo>
                <a:lnTo>
                  <a:pt x="120000" y="90000"/>
                </a:lnTo>
                <a:lnTo>
                  <a:pt x="60000" y="120000"/>
                </a:lnTo>
                <a:lnTo>
                  <a:pt x="0" y="90000"/>
                </a:lnTo>
                <a:lnTo>
                  <a:pt x="0" y="30000"/>
                </a:lnTo>
                <a:close/>
              </a:path>
            </a:pathLst>
          </a:custGeom>
          <a:gradFill>
            <a:gsLst>
              <a:gs pos="0">
                <a:srgbClr val="3393E2"/>
              </a:gs>
              <a:gs pos="100000">
                <a:srgbClr val="00E2C7"/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spcFirstLastPara="1" wrap="square" lIns="50800" tIns="50800" rIns="50800" bIns="508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Font typeface="Helvetica Neue"/>
              <a:buNone/>
            </a:pPr>
            <a:endParaRPr sz="3200" b="0" i="0" u="none" strike="noStrike" cap="none">
              <a:solidFill>
                <a:srgbClr val="FFFFFF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sp>
        <p:nvSpPr>
          <p:cNvPr id="51" name="Google Shape;51;p3"/>
          <p:cNvSpPr txBox="1">
            <a:spLocks noGrp="1"/>
          </p:cNvSpPr>
          <p:nvPr>
            <p:ph type="ctrTitle"/>
          </p:nvPr>
        </p:nvSpPr>
        <p:spPr>
          <a:xfrm>
            <a:off x="2743200" y="1735750"/>
            <a:ext cx="5638800" cy="1159800"/>
          </a:xfrm>
          <a:prstGeom prst="rect">
            <a:avLst/>
          </a:prstGeom>
        </p:spPr>
        <p:txBody>
          <a:bodyPr spcFirstLastPara="1" wrap="square" lIns="91425" tIns="91425" rIns="91425" bIns="91425" anchor="b" anchorCtr="0"/>
          <a:lstStyle>
            <a:lvl1pPr lvl="0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1pPr>
            <a:lvl2pPr lvl="1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2pPr>
            <a:lvl3pPr lvl="2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3pPr>
            <a:lvl4pPr lvl="3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4pPr>
            <a:lvl5pPr lvl="4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5pPr>
            <a:lvl6pPr lvl="5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6pPr>
            <a:lvl7pPr lvl="6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7pPr>
            <a:lvl8pPr lvl="7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8pPr>
            <a:lvl9pPr lvl="8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9pPr>
          </a:lstStyle>
          <a:p>
            <a:endParaRPr/>
          </a:p>
        </p:txBody>
      </p:sp>
      <p:sp>
        <p:nvSpPr>
          <p:cNvPr id="52" name="Google Shape;52;p3"/>
          <p:cNvSpPr txBox="1">
            <a:spLocks noGrp="1"/>
          </p:cNvSpPr>
          <p:nvPr>
            <p:ph type="subTitle" idx="1"/>
          </p:nvPr>
        </p:nvSpPr>
        <p:spPr>
          <a:xfrm>
            <a:off x="2743200" y="2821004"/>
            <a:ext cx="5696100" cy="7848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lvl="0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3" name="Google Shape;53;p3"/>
          <p:cNvSpPr/>
          <p:nvPr/>
        </p:nvSpPr>
        <p:spPr>
          <a:xfrm rot="10800000" flipH="1">
            <a:off x="66674" y="3135425"/>
            <a:ext cx="819900" cy="710100"/>
          </a:xfrm>
          <a:prstGeom prst="hexagon">
            <a:avLst>
              <a:gd name="adj" fmla="val 28678"/>
              <a:gd name="vf" fmla="val 115470"/>
            </a:avLst>
          </a:prstGeom>
          <a:noFill/>
          <a:ln w="9525" cap="flat" cmpd="sng">
            <a:solidFill>
              <a:srgbClr val="19BBD5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4" name="Google Shape;54;p3"/>
          <p:cNvSpPr/>
          <p:nvPr/>
        </p:nvSpPr>
        <p:spPr>
          <a:xfrm rot="10800000" flipH="1">
            <a:off x="828675" y="3516550"/>
            <a:ext cx="428700" cy="371100"/>
          </a:xfrm>
          <a:prstGeom prst="hexagon">
            <a:avLst>
              <a:gd name="adj" fmla="val 28678"/>
              <a:gd name="vf" fmla="val 115470"/>
            </a:avLst>
          </a:prstGeom>
          <a:solidFill>
            <a:srgbClr val="184769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5" name="Google Shape;55;p3"/>
          <p:cNvSpPr/>
          <p:nvPr/>
        </p:nvSpPr>
        <p:spPr>
          <a:xfrm rot="10800000" flipH="1">
            <a:off x="761999" y="877950"/>
            <a:ext cx="819900" cy="710100"/>
          </a:xfrm>
          <a:prstGeom prst="hexagon">
            <a:avLst>
              <a:gd name="adj" fmla="val 28678"/>
              <a:gd name="vf" fmla="val 115470"/>
            </a:avLst>
          </a:prstGeom>
          <a:noFill/>
          <a:ln w="76200" cap="flat" cmpd="sng">
            <a:solidFill>
              <a:srgbClr val="184769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6" name="Google Shape;56;p3"/>
          <p:cNvSpPr/>
          <p:nvPr/>
        </p:nvSpPr>
        <p:spPr>
          <a:xfrm rot="10800000" flipH="1">
            <a:off x="793851" y="4692801"/>
            <a:ext cx="517500" cy="447900"/>
          </a:xfrm>
          <a:prstGeom prst="hexagon">
            <a:avLst>
              <a:gd name="adj" fmla="val 28678"/>
              <a:gd name="vf" fmla="val 115470"/>
            </a:avLst>
          </a:prstGeom>
          <a:solidFill>
            <a:srgbClr val="00E1C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57" name="Google Shape;57;p3"/>
          <p:cNvGrpSpPr/>
          <p:nvPr/>
        </p:nvGrpSpPr>
        <p:grpSpPr>
          <a:xfrm>
            <a:off x="996359" y="1070668"/>
            <a:ext cx="351204" cy="324661"/>
            <a:chOff x="5975075" y="2327500"/>
            <a:chExt cx="420100" cy="388350"/>
          </a:xfrm>
        </p:grpSpPr>
        <p:sp>
          <p:nvSpPr>
            <p:cNvPr id="58" name="Google Shape;58;p3"/>
            <p:cNvSpPr/>
            <p:nvPr/>
          </p:nvSpPr>
          <p:spPr>
            <a:xfrm>
              <a:off x="5975075" y="2474650"/>
              <a:ext cx="98325" cy="220450"/>
            </a:xfrm>
            <a:custGeom>
              <a:avLst/>
              <a:gdLst/>
              <a:ahLst/>
              <a:cxnLst/>
              <a:rect l="l" t="t" r="r" b="b"/>
              <a:pathLst>
                <a:path w="3933" h="8818" extrusionOk="0">
                  <a:moveTo>
                    <a:pt x="2418" y="1002"/>
                  </a:moveTo>
                  <a:lnTo>
                    <a:pt x="2565" y="1027"/>
                  </a:lnTo>
                  <a:lnTo>
                    <a:pt x="2687" y="1075"/>
                  </a:lnTo>
                  <a:lnTo>
                    <a:pt x="2809" y="1124"/>
                  </a:lnTo>
                  <a:lnTo>
                    <a:pt x="2907" y="1222"/>
                  </a:lnTo>
                  <a:lnTo>
                    <a:pt x="3005" y="1320"/>
                  </a:lnTo>
                  <a:lnTo>
                    <a:pt x="3078" y="1442"/>
                  </a:lnTo>
                  <a:lnTo>
                    <a:pt x="3102" y="1564"/>
                  </a:lnTo>
                  <a:lnTo>
                    <a:pt x="3127" y="1710"/>
                  </a:lnTo>
                  <a:lnTo>
                    <a:pt x="3102" y="1857"/>
                  </a:lnTo>
                  <a:lnTo>
                    <a:pt x="3078" y="1979"/>
                  </a:lnTo>
                  <a:lnTo>
                    <a:pt x="3005" y="2101"/>
                  </a:lnTo>
                  <a:lnTo>
                    <a:pt x="2907" y="2223"/>
                  </a:lnTo>
                  <a:lnTo>
                    <a:pt x="2809" y="2297"/>
                  </a:lnTo>
                  <a:lnTo>
                    <a:pt x="2687" y="2370"/>
                  </a:lnTo>
                  <a:lnTo>
                    <a:pt x="2565" y="2394"/>
                  </a:lnTo>
                  <a:lnTo>
                    <a:pt x="2418" y="2419"/>
                  </a:lnTo>
                  <a:lnTo>
                    <a:pt x="2272" y="2394"/>
                  </a:lnTo>
                  <a:lnTo>
                    <a:pt x="2150" y="2370"/>
                  </a:lnTo>
                  <a:lnTo>
                    <a:pt x="2028" y="2297"/>
                  </a:lnTo>
                  <a:lnTo>
                    <a:pt x="1930" y="2223"/>
                  </a:lnTo>
                  <a:lnTo>
                    <a:pt x="1832" y="2101"/>
                  </a:lnTo>
                  <a:lnTo>
                    <a:pt x="1759" y="1979"/>
                  </a:lnTo>
                  <a:lnTo>
                    <a:pt x="1735" y="1857"/>
                  </a:lnTo>
                  <a:lnTo>
                    <a:pt x="1710" y="1710"/>
                  </a:lnTo>
                  <a:lnTo>
                    <a:pt x="1735" y="1564"/>
                  </a:lnTo>
                  <a:lnTo>
                    <a:pt x="1759" y="1442"/>
                  </a:lnTo>
                  <a:lnTo>
                    <a:pt x="1832" y="1320"/>
                  </a:lnTo>
                  <a:lnTo>
                    <a:pt x="1930" y="1222"/>
                  </a:lnTo>
                  <a:lnTo>
                    <a:pt x="2028" y="1124"/>
                  </a:lnTo>
                  <a:lnTo>
                    <a:pt x="2150" y="1075"/>
                  </a:lnTo>
                  <a:lnTo>
                    <a:pt x="2272" y="1027"/>
                  </a:lnTo>
                  <a:lnTo>
                    <a:pt x="2418" y="1002"/>
                  </a:lnTo>
                  <a:close/>
                  <a:moveTo>
                    <a:pt x="1" y="1"/>
                  </a:moveTo>
                  <a:lnTo>
                    <a:pt x="1" y="8817"/>
                  </a:lnTo>
                  <a:lnTo>
                    <a:pt x="3933" y="8817"/>
                  </a:lnTo>
                  <a:lnTo>
                    <a:pt x="3933" y="1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" name="Google Shape;59;p3"/>
            <p:cNvSpPr/>
            <p:nvPr/>
          </p:nvSpPr>
          <p:spPr>
            <a:xfrm>
              <a:off x="6088025" y="2327500"/>
              <a:ext cx="307150" cy="388350"/>
            </a:xfrm>
            <a:custGeom>
              <a:avLst/>
              <a:gdLst/>
              <a:ahLst/>
              <a:cxnLst/>
              <a:rect l="l" t="t" r="r" b="b"/>
              <a:pathLst>
                <a:path w="12286" h="15534" extrusionOk="0">
                  <a:moveTo>
                    <a:pt x="6326" y="1"/>
                  </a:moveTo>
                  <a:lnTo>
                    <a:pt x="5960" y="25"/>
                  </a:lnTo>
                  <a:lnTo>
                    <a:pt x="5716" y="74"/>
                  </a:lnTo>
                  <a:lnTo>
                    <a:pt x="5520" y="147"/>
                  </a:lnTo>
                  <a:lnTo>
                    <a:pt x="5374" y="221"/>
                  </a:lnTo>
                  <a:lnTo>
                    <a:pt x="4983" y="1466"/>
                  </a:lnTo>
                  <a:lnTo>
                    <a:pt x="4788" y="2028"/>
                  </a:lnTo>
                  <a:lnTo>
                    <a:pt x="4592" y="2541"/>
                  </a:lnTo>
                  <a:lnTo>
                    <a:pt x="4397" y="3005"/>
                  </a:lnTo>
                  <a:lnTo>
                    <a:pt x="4202" y="3396"/>
                  </a:lnTo>
                  <a:lnTo>
                    <a:pt x="4031" y="3689"/>
                  </a:lnTo>
                  <a:lnTo>
                    <a:pt x="3884" y="3933"/>
                  </a:lnTo>
                  <a:lnTo>
                    <a:pt x="3664" y="4153"/>
                  </a:lnTo>
                  <a:lnTo>
                    <a:pt x="3322" y="4495"/>
                  </a:lnTo>
                  <a:lnTo>
                    <a:pt x="2516" y="5252"/>
                  </a:lnTo>
                  <a:lnTo>
                    <a:pt x="1442" y="6229"/>
                  </a:lnTo>
                  <a:lnTo>
                    <a:pt x="1" y="6229"/>
                  </a:lnTo>
                  <a:lnTo>
                    <a:pt x="1" y="13433"/>
                  </a:lnTo>
                  <a:lnTo>
                    <a:pt x="1515" y="13433"/>
                  </a:lnTo>
                  <a:lnTo>
                    <a:pt x="2004" y="13678"/>
                  </a:lnTo>
                  <a:lnTo>
                    <a:pt x="2687" y="13971"/>
                  </a:lnTo>
                  <a:lnTo>
                    <a:pt x="3567" y="14313"/>
                  </a:lnTo>
                  <a:lnTo>
                    <a:pt x="4544" y="14679"/>
                  </a:lnTo>
                  <a:lnTo>
                    <a:pt x="5594" y="14997"/>
                  </a:lnTo>
                  <a:lnTo>
                    <a:pt x="6131" y="15143"/>
                  </a:lnTo>
                  <a:lnTo>
                    <a:pt x="6668" y="15265"/>
                  </a:lnTo>
                  <a:lnTo>
                    <a:pt x="7181" y="15387"/>
                  </a:lnTo>
                  <a:lnTo>
                    <a:pt x="7694" y="15461"/>
                  </a:lnTo>
                  <a:lnTo>
                    <a:pt x="8158" y="15509"/>
                  </a:lnTo>
                  <a:lnTo>
                    <a:pt x="8622" y="15534"/>
                  </a:lnTo>
                  <a:lnTo>
                    <a:pt x="9404" y="15534"/>
                  </a:lnTo>
                  <a:lnTo>
                    <a:pt x="9819" y="15509"/>
                  </a:lnTo>
                  <a:lnTo>
                    <a:pt x="10210" y="15461"/>
                  </a:lnTo>
                  <a:lnTo>
                    <a:pt x="10552" y="15363"/>
                  </a:lnTo>
                  <a:lnTo>
                    <a:pt x="10723" y="15314"/>
                  </a:lnTo>
                  <a:lnTo>
                    <a:pt x="10845" y="15265"/>
                  </a:lnTo>
                  <a:lnTo>
                    <a:pt x="10967" y="15192"/>
                  </a:lnTo>
                  <a:lnTo>
                    <a:pt x="11064" y="15094"/>
                  </a:lnTo>
                  <a:lnTo>
                    <a:pt x="11113" y="14997"/>
                  </a:lnTo>
                  <a:lnTo>
                    <a:pt x="11162" y="14874"/>
                  </a:lnTo>
                  <a:lnTo>
                    <a:pt x="11235" y="14166"/>
                  </a:lnTo>
                  <a:lnTo>
                    <a:pt x="11211" y="13995"/>
                  </a:lnTo>
                  <a:lnTo>
                    <a:pt x="11162" y="13849"/>
                  </a:lnTo>
                  <a:lnTo>
                    <a:pt x="11064" y="13702"/>
                  </a:lnTo>
                  <a:lnTo>
                    <a:pt x="10918" y="13580"/>
                  </a:lnTo>
                  <a:lnTo>
                    <a:pt x="11040" y="13556"/>
                  </a:lnTo>
                  <a:lnTo>
                    <a:pt x="11162" y="13507"/>
                  </a:lnTo>
                  <a:lnTo>
                    <a:pt x="11284" y="13458"/>
                  </a:lnTo>
                  <a:lnTo>
                    <a:pt x="11382" y="13360"/>
                  </a:lnTo>
                  <a:lnTo>
                    <a:pt x="11455" y="13263"/>
                  </a:lnTo>
                  <a:lnTo>
                    <a:pt x="11528" y="13140"/>
                  </a:lnTo>
                  <a:lnTo>
                    <a:pt x="11577" y="12994"/>
                  </a:lnTo>
                  <a:lnTo>
                    <a:pt x="11602" y="12872"/>
                  </a:lnTo>
                  <a:lnTo>
                    <a:pt x="11675" y="11993"/>
                  </a:lnTo>
                  <a:lnTo>
                    <a:pt x="11675" y="11870"/>
                  </a:lnTo>
                  <a:lnTo>
                    <a:pt x="11675" y="11773"/>
                  </a:lnTo>
                  <a:lnTo>
                    <a:pt x="11651" y="11651"/>
                  </a:lnTo>
                  <a:lnTo>
                    <a:pt x="11602" y="11553"/>
                  </a:lnTo>
                  <a:lnTo>
                    <a:pt x="11480" y="11382"/>
                  </a:lnTo>
                  <a:lnTo>
                    <a:pt x="11406" y="11309"/>
                  </a:lnTo>
                  <a:lnTo>
                    <a:pt x="11333" y="11235"/>
                  </a:lnTo>
                  <a:lnTo>
                    <a:pt x="11455" y="11211"/>
                  </a:lnTo>
                  <a:lnTo>
                    <a:pt x="11553" y="11162"/>
                  </a:lnTo>
                  <a:lnTo>
                    <a:pt x="11651" y="11089"/>
                  </a:lnTo>
                  <a:lnTo>
                    <a:pt x="11748" y="10991"/>
                  </a:lnTo>
                  <a:lnTo>
                    <a:pt x="11822" y="10893"/>
                  </a:lnTo>
                  <a:lnTo>
                    <a:pt x="11870" y="10796"/>
                  </a:lnTo>
                  <a:lnTo>
                    <a:pt x="11919" y="10674"/>
                  </a:lnTo>
                  <a:lnTo>
                    <a:pt x="11944" y="10527"/>
                  </a:lnTo>
                  <a:lnTo>
                    <a:pt x="12017" y="9672"/>
                  </a:lnTo>
                  <a:lnTo>
                    <a:pt x="12017" y="9550"/>
                  </a:lnTo>
                  <a:lnTo>
                    <a:pt x="12017" y="9428"/>
                  </a:lnTo>
                  <a:lnTo>
                    <a:pt x="11993" y="9306"/>
                  </a:lnTo>
                  <a:lnTo>
                    <a:pt x="11944" y="9208"/>
                  </a:lnTo>
                  <a:lnTo>
                    <a:pt x="11895" y="9111"/>
                  </a:lnTo>
                  <a:lnTo>
                    <a:pt x="11822" y="9037"/>
                  </a:lnTo>
                  <a:lnTo>
                    <a:pt x="11748" y="8964"/>
                  </a:lnTo>
                  <a:lnTo>
                    <a:pt x="11651" y="8891"/>
                  </a:lnTo>
                  <a:lnTo>
                    <a:pt x="11748" y="8866"/>
                  </a:lnTo>
                  <a:lnTo>
                    <a:pt x="11846" y="8793"/>
                  </a:lnTo>
                  <a:lnTo>
                    <a:pt x="11944" y="8720"/>
                  </a:lnTo>
                  <a:lnTo>
                    <a:pt x="12017" y="8647"/>
                  </a:lnTo>
                  <a:lnTo>
                    <a:pt x="12090" y="8549"/>
                  </a:lnTo>
                  <a:lnTo>
                    <a:pt x="12139" y="8451"/>
                  </a:lnTo>
                  <a:lnTo>
                    <a:pt x="12163" y="8329"/>
                  </a:lnTo>
                  <a:lnTo>
                    <a:pt x="12188" y="8207"/>
                  </a:lnTo>
                  <a:lnTo>
                    <a:pt x="12286" y="7328"/>
                  </a:lnTo>
                  <a:lnTo>
                    <a:pt x="12261" y="7206"/>
                  </a:lnTo>
                  <a:lnTo>
                    <a:pt x="12237" y="7083"/>
                  </a:lnTo>
                  <a:lnTo>
                    <a:pt x="12188" y="6986"/>
                  </a:lnTo>
                  <a:lnTo>
                    <a:pt x="12139" y="6888"/>
                  </a:lnTo>
                  <a:lnTo>
                    <a:pt x="12066" y="6790"/>
                  </a:lnTo>
                  <a:lnTo>
                    <a:pt x="11968" y="6717"/>
                  </a:lnTo>
                  <a:lnTo>
                    <a:pt x="11748" y="6571"/>
                  </a:lnTo>
                  <a:lnTo>
                    <a:pt x="11504" y="6448"/>
                  </a:lnTo>
                  <a:lnTo>
                    <a:pt x="11211" y="6351"/>
                  </a:lnTo>
                  <a:lnTo>
                    <a:pt x="10893" y="6278"/>
                  </a:lnTo>
                  <a:lnTo>
                    <a:pt x="10576" y="6229"/>
                  </a:lnTo>
                  <a:lnTo>
                    <a:pt x="9892" y="6131"/>
                  </a:lnTo>
                  <a:lnTo>
                    <a:pt x="8842" y="6033"/>
                  </a:lnTo>
                  <a:lnTo>
                    <a:pt x="7596" y="5960"/>
                  </a:lnTo>
                  <a:lnTo>
                    <a:pt x="6326" y="5887"/>
                  </a:lnTo>
                  <a:lnTo>
                    <a:pt x="6497" y="5594"/>
                  </a:lnTo>
                  <a:lnTo>
                    <a:pt x="6644" y="5252"/>
                  </a:lnTo>
                  <a:lnTo>
                    <a:pt x="6790" y="4885"/>
                  </a:lnTo>
                  <a:lnTo>
                    <a:pt x="6888" y="4495"/>
                  </a:lnTo>
                  <a:lnTo>
                    <a:pt x="6986" y="4104"/>
                  </a:lnTo>
                  <a:lnTo>
                    <a:pt x="7083" y="3689"/>
                  </a:lnTo>
                  <a:lnTo>
                    <a:pt x="7181" y="2883"/>
                  </a:lnTo>
                  <a:lnTo>
                    <a:pt x="7254" y="2150"/>
                  </a:lnTo>
                  <a:lnTo>
                    <a:pt x="7303" y="1539"/>
                  </a:lnTo>
                  <a:lnTo>
                    <a:pt x="7303" y="978"/>
                  </a:lnTo>
                  <a:lnTo>
                    <a:pt x="7303" y="807"/>
                  </a:lnTo>
                  <a:lnTo>
                    <a:pt x="7230" y="611"/>
                  </a:lnTo>
                  <a:lnTo>
                    <a:pt x="7157" y="465"/>
                  </a:lnTo>
                  <a:lnTo>
                    <a:pt x="7035" y="318"/>
                  </a:lnTo>
                  <a:lnTo>
                    <a:pt x="6888" y="172"/>
                  </a:lnTo>
                  <a:lnTo>
                    <a:pt x="6717" y="98"/>
                  </a:lnTo>
                  <a:lnTo>
                    <a:pt x="6522" y="25"/>
                  </a:lnTo>
                  <a:lnTo>
                    <a:pt x="6326" y="1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60" name="Google Shape;60;p3"/>
          <p:cNvSpPr/>
          <p:nvPr/>
        </p:nvSpPr>
        <p:spPr>
          <a:xfrm>
            <a:off x="393600" y="3346627"/>
            <a:ext cx="166061" cy="287704"/>
          </a:xfrm>
          <a:custGeom>
            <a:avLst/>
            <a:gdLst/>
            <a:ahLst/>
            <a:cxnLst/>
            <a:rect l="l" t="t" r="r" b="b"/>
            <a:pathLst>
              <a:path w="11870" h="20565" extrusionOk="0">
                <a:moveTo>
                  <a:pt x="6301" y="977"/>
                </a:moveTo>
                <a:lnTo>
                  <a:pt x="6423" y="1002"/>
                </a:lnTo>
                <a:lnTo>
                  <a:pt x="6497" y="1075"/>
                </a:lnTo>
                <a:lnTo>
                  <a:pt x="6570" y="1148"/>
                </a:lnTo>
                <a:lnTo>
                  <a:pt x="6594" y="1270"/>
                </a:lnTo>
                <a:lnTo>
                  <a:pt x="6570" y="1368"/>
                </a:lnTo>
                <a:lnTo>
                  <a:pt x="6497" y="1466"/>
                </a:lnTo>
                <a:lnTo>
                  <a:pt x="6423" y="1515"/>
                </a:lnTo>
                <a:lnTo>
                  <a:pt x="6301" y="1539"/>
                </a:lnTo>
                <a:lnTo>
                  <a:pt x="5569" y="1539"/>
                </a:lnTo>
                <a:lnTo>
                  <a:pt x="5446" y="1515"/>
                </a:lnTo>
                <a:lnTo>
                  <a:pt x="5373" y="1466"/>
                </a:lnTo>
                <a:lnTo>
                  <a:pt x="5300" y="1368"/>
                </a:lnTo>
                <a:lnTo>
                  <a:pt x="5276" y="1270"/>
                </a:lnTo>
                <a:lnTo>
                  <a:pt x="5300" y="1148"/>
                </a:lnTo>
                <a:lnTo>
                  <a:pt x="5373" y="1075"/>
                </a:lnTo>
                <a:lnTo>
                  <a:pt x="5446" y="1002"/>
                </a:lnTo>
                <a:lnTo>
                  <a:pt x="5569" y="977"/>
                </a:lnTo>
                <a:close/>
                <a:moveTo>
                  <a:pt x="10575" y="2565"/>
                </a:moveTo>
                <a:lnTo>
                  <a:pt x="10575" y="16706"/>
                </a:lnTo>
                <a:lnTo>
                  <a:pt x="1295" y="16706"/>
                </a:lnTo>
                <a:lnTo>
                  <a:pt x="1295" y="2565"/>
                </a:lnTo>
                <a:close/>
                <a:moveTo>
                  <a:pt x="5935" y="17780"/>
                </a:moveTo>
                <a:lnTo>
                  <a:pt x="6106" y="17805"/>
                </a:lnTo>
                <a:lnTo>
                  <a:pt x="6277" y="17854"/>
                </a:lnTo>
                <a:lnTo>
                  <a:pt x="6423" y="17927"/>
                </a:lnTo>
                <a:lnTo>
                  <a:pt x="6545" y="18025"/>
                </a:lnTo>
                <a:lnTo>
                  <a:pt x="6643" y="18147"/>
                </a:lnTo>
                <a:lnTo>
                  <a:pt x="6716" y="18293"/>
                </a:lnTo>
                <a:lnTo>
                  <a:pt x="6765" y="18464"/>
                </a:lnTo>
                <a:lnTo>
                  <a:pt x="6790" y="18635"/>
                </a:lnTo>
                <a:lnTo>
                  <a:pt x="6765" y="18806"/>
                </a:lnTo>
                <a:lnTo>
                  <a:pt x="6716" y="18977"/>
                </a:lnTo>
                <a:lnTo>
                  <a:pt x="6643" y="19124"/>
                </a:lnTo>
                <a:lnTo>
                  <a:pt x="6545" y="19246"/>
                </a:lnTo>
                <a:lnTo>
                  <a:pt x="6423" y="19343"/>
                </a:lnTo>
                <a:lnTo>
                  <a:pt x="6277" y="19417"/>
                </a:lnTo>
                <a:lnTo>
                  <a:pt x="6106" y="19465"/>
                </a:lnTo>
                <a:lnTo>
                  <a:pt x="5935" y="19490"/>
                </a:lnTo>
                <a:lnTo>
                  <a:pt x="5764" y="19465"/>
                </a:lnTo>
                <a:lnTo>
                  <a:pt x="5593" y="19417"/>
                </a:lnTo>
                <a:lnTo>
                  <a:pt x="5446" y="19343"/>
                </a:lnTo>
                <a:lnTo>
                  <a:pt x="5324" y="19246"/>
                </a:lnTo>
                <a:lnTo>
                  <a:pt x="5227" y="19124"/>
                </a:lnTo>
                <a:lnTo>
                  <a:pt x="5153" y="18977"/>
                </a:lnTo>
                <a:lnTo>
                  <a:pt x="5105" y="18806"/>
                </a:lnTo>
                <a:lnTo>
                  <a:pt x="5080" y="18635"/>
                </a:lnTo>
                <a:lnTo>
                  <a:pt x="5105" y="18464"/>
                </a:lnTo>
                <a:lnTo>
                  <a:pt x="5153" y="18293"/>
                </a:lnTo>
                <a:lnTo>
                  <a:pt x="5227" y="18147"/>
                </a:lnTo>
                <a:lnTo>
                  <a:pt x="5324" y="18025"/>
                </a:lnTo>
                <a:lnTo>
                  <a:pt x="5446" y="17927"/>
                </a:lnTo>
                <a:lnTo>
                  <a:pt x="5593" y="17854"/>
                </a:lnTo>
                <a:lnTo>
                  <a:pt x="5764" y="17805"/>
                </a:lnTo>
                <a:lnTo>
                  <a:pt x="5935" y="17780"/>
                </a:lnTo>
                <a:close/>
                <a:moveTo>
                  <a:pt x="1295" y="0"/>
                </a:moveTo>
                <a:lnTo>
                  <a:pt x="1026" y="25"/>
                </a:lnTo>
                <a:lnTo>
                  <a:pt x="782" y="98"/>
                </a:lnTo>
                <a:lnTo>
                  <a:pt x="562" y="220"/>
                </a:lnTo>
                <a:lnTo>
                  <a:pt x="366" y="367"/>
                </a:lnTo>
                <a:lnTo>
                  <a:pt x="220" y="562"/>
                </a:lnTo>
                <a:lnTo>
                  <a:pt x="98" y="782"/>
                </a:lnTo>
                <a:lnTo>
                  <a:pt x="25" y="1026"/>
                </a:lnTo>
                <a:lnTo>
                  <a:pt x="0" y="1295"/>
                </a:lnTo>
                <a:lnTo>
                  <a:pt x="0" y="19270"/>
                </a:lnTo>
                <a:lnTo>
                  <a:pt x="25" y="19539"/>
                </a:lnTo>
                <a:lnTo>
                  <a:pt x="98" y="19783"/>
                </a:lnTo>
                <a:lnTo>
                  <a:pt x="220" y="20003"/>
                </a:lnTo>
                <a:lnTo>
                  <a:pt x="366" y="20198"/>
                </a:lnTo>
                <a:lnTo>
                  <a:pt x="562" y="20345"/>
                </a:lnTo>
                <a:lnTo>
                  <a:pt x="782" y="20467"/>
                </a:lnTo>
                <a:lnTo>
                  <a:pt x="1026" y="20540"/>
                </a:lnTo>
                <a:lnTo>
                  <a:pt x="1295" y="20565"/>
                </a:lnTo>
                <a:lnTo>
                  <a:pt x="10575" y="20565"/>
                </a:lnTo>
                <a:lnTo>
                  <a:pt x="10844" y="20540"/>
                </a:lnTo>
                <a:lnTo>
                  <a:pt x="11088" y="20467"/>
                </a:lnTo>
                <a:lnTo>
                  <a:pt x="11308" y="20345"/>
                </a:lnTo>
                <a:lnTo>
                  <a:pt x="11503" y="20198"/>
                </a:lnTo>
                <a:lnTo>
                  <a:pt x="11650" y="20003"/>
                </a:lnTo>
                <a:lnTo>
                  <a:pt x="11772" y="19783"/>
                </a:lnTo>
                <a:lnTo>
                  <a:pt x="11845" y="19539"/>
                </a:lnTo>
                <a:lnTo>
                  <a:pt x="11870" y="19270"/>
                </a:lnTo>
                <a:lnTo>
                  <a:pt x="11870" y="1295"/>
                </a:lnTo>
                <a:lnTo>
                  <a:pt x="11845" y="1026"/>
                </a:lnTo>
                <a:lnTo>
                  <a:pt x="11772" y="782"/>
                </a:lnTo>
                <a:lnTo>
                  <a:pt x="11650" y="562"/>
                </a:lnTo>
                <a:lnTo>
                  <a:pt x="11503" y="367"/>
                </a:lnTo>
                <a:lnTo>
                  <a:pt x="11308" y="220"/>
                </a:lnTo>
                <a:lnTo>
                  <a:pt x="11088" y="98"/>
                </a:lnTo>
                <a:lnTo>
                  <a:pt x="10844" y="25"/>
                </a:lnTo>
                <a:lnTo>
                  <a:pt x="10575" y="0"/>
                </a:lnTo>
                <a:close/>
              </a:path>
            </a:pathLst>
          </a:custGeom>
          <a:solidFill>
            <a:srgbClr val="19BBD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61" name="Google Shape;61;p3"/>
          <p:cNvGrpSpPr/>
          <p:nvPr/>
        </p:nvGrpSpPr>
        <p:grpSpPr>
          <a:xfrm>
            <a:off x="305253" y="553856"/>
            <a:ext cx="247469" cy="392302"/>
            <a:chOff x="6718575" y="2318625"/>
            <a:chExt cx="256950" cy="407375"/>
          </a:xfrm>
        </p:grpSpPr>
        <p:sp>
          <p:nvSpPr>
            <p:cNvPr id="62" name="Google Shape;62;p3"/>
            <p:cNvSpPr/>
            <p:nvPr/>
          </p:nvSpPr>
          <p:spPr>
            <a:xfrm>
              <a:off x="6795900" y="2673600"/>
              <a:ext cx="102300" cy="22550"/>
            </a:xfrm>
            <a:custGeom>
              <a:avLst/>
              <a:gdLst/>
              <a:ahLst/>
              <a:cxnLst/>
              <a:rect l="l" t="t" r="r" b="b"/>
              <a:pathLst>
                <a:path w="4092" h="902" fill="none" extrusionOk="0">
                  <a:moveTo>
                    <a:pt x="4092" y="902"/>
                  </a:moveTo>
                  <a:lnTo>
                    <a:pt x="4092" y="1"/>
                  </a:lnTo>
                  <a:lnTo>
                    <a:pt x="0" y="1"/>
                  </a:lnTo>
                  <a:lnTo>
                    <a:pt x="0" y="902"/>
                  </a:lnTo>
                  <a:lnTo>
                    <a:pt x="4092" y="902"/>
                  </a:lnTo>
                  <a:close/>
                </a:path>
              </a:pathLst>
            </a:custGeom>
            <a:noFill/>
            <a:ln w="12175" cap="rnd" cmpd="sng">
              <a:solidFill>
                <a:srgbClr val="19BBD5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" name="Google Shape;63;p3"/>
            <p:cNvSpPr/>
            <p:nvPr/>
          </p:nvSpPr>
          <p:spPr>
            <a:xfrm>
              <a:off x="6795900" y="2650475"/>
              <a:ext cx="102300" cy="22550"/>
            </a:xfrm>
            <a:custGeom>
              <a:avLst/>
              <a:gdLst/>
              <a:ahLst/>
              <a:cxnLst/>
              <a:rect l="l" t="t" r="r" b="b"/>
              <a:pathLst>
                <a:path w="4092" h="902" fill="none" extrusionOk="0">
                  <a:moveTo>
                    <a:pt x="4092" y="901"/>
                  </a:moveTo>
                  <a:lnTo>
                    <a:pt x="4092" y="0"/>
                  </a:lnTo>
                  <a:lnTo>
                    <a:pt x="0" y="0"/>
                  </a:lnTo>
                  <a:lnTo>
                    <a:pt x="0" y="901"/>
                  </a:lnTo>
                  <a:lnTo>
                    <a:pt x="4092" y="901"/>
                  </a:lnTo>
                  <a:close/>
                </a:path>
              </a:pathLst>
            </a:custGeom>
            <a:noFill/>
            <a:ln w="12175" cap="rnd" cmpd="sng">
              <a:solidFill>
                <a:srgbClr val="19BBD5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" name="Google Shape;64;p3"/>
            <p:cNvSpPr/>
            <p:nvPr/>
          </p:nvSpPr>
          <p:spPr>
            <a:xfrm>
              <a:off x="6795900" y="2696125"/>
              <a:ext cx="102300" cy="29875"/>
            </a:xfrm>
            <a:custGeom>
              <a:avLst/>
              <a:gdLst/>
              <a:ahLst/>
              <a:cxnLst/>
              <a:rect l="l" t="t" r="r" b="b"/>
              <a:pathLst>
                <a:path w="4092" h="1195" fill="none" extrusionOk="0">
                  <a:moveTo>
                    <a:pt x="0" y="1"/>
                  </a:moveTo>
                  <a:lnTo>
                    <a:pt x="0" y="171"/>
                  </a:lnTo>
                  <a:lnTo>
                    <a:pt x="0" y="171"/>
                  </a:lnTo>
                  <a:lnTo>
                    <a:pt x="24" y="318"/>
                  </a:lnTo>
                  <a:lnTo>
                    <a:pt x="98" y="464"/>
                  </a:lnTo>
                  <a:lnTo>
                    <a:pt x="195" y="585"/>
                  </a:lnTo>
                  <a:lnTo>
                    <a:pt x="341" y="659"/>
                  </a:lnTo>
                  <a:lnTo>
                    <a:pt x="1875" y="1170"/>
                  </a:lnTo>
                  <a:lnTo>
                    <a:pt x="1875" y="1170"/>
                  </a:lnTo>
                  <a:lnTo>
                    <a:pt x="2046" y="1194"/>
                  </a:lnTo>
                  <a:lnTo>
                    <a:pt x="2046" y="1194"/>
                  </a:lnTo>
                  <a:lnTo>
                    <a:pt x="2216" y="1170"/>
                  </a:lnTo>
                  <a:lnTo>
                    <a:pt x="3751" y="659"/>
                  </a:lnTo>
                  <a:lnTo>
                    <a:pt x="3751" y="659"/>
                  </a:lnTo>
                  <a:lnTo>
                    <a:pt x="3897" y="585"/>
                  </a:lnTo>
                  <a:lnTo>
                    <a:pt x="3994" y="464"/>
                  </a:lnTo>
                  <a:lnTo>
                    <a:pt x="4067" y="318"/>
                  </a:lnTo>
                  <a:lnTo>
                    <a:pt x="4092" y="171"/>
                  </a:lnTo>
                  <a:lnTo>
                    <a:pt x="4092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12175" cap="rnd" cmpd="sng">
              <a:solidFill>
                <a:srgbClr val="19BBD5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" name="Google Shape;65;p3"/>
            <p:cNvSpPr/>
            <p:nvPr/>
          </p:nvSpPr>
          <p:spPr>
            <a:xfrm>
              <a:off x="6784925" y="2459275"/>
              <a:ext cx="35350" cy="166875"/>
            </a:xfrm>
            <a:custGeom>
              <a:avLst/>
              <a:gdLst/>
              <a:ahLst/>
              <a:cxnLst/>
              <a:rect l="l" t="t" r="r" b="b"/>
              <a:pathLst>
                <a:path w="1414" h="6675" fill="none" extrusionOk="0">
                  <a:moveTo>
                    <a:pt x="1413" y="6674"/>
                  </a:moveTo>
                  <a:lnTo>
                    <a:pt x="1413" y="6674"/>
                  </a:lnTo>
                  <a:lnTo>
                    <a:pt x="585" y="2850"/>
                  </a:lnTo>
                  <a:lnTo>
                    <a:pt x="1" y="1"/>
                  </a:lnTo>
                </a:path>
              </a:pathLst>
            </a:custGeom>
            <a:noFill/>
            <a:ln w="12175" cap="rnd" cmpd="sng">
              <a:solidFill>
                <a:srgbClr val="19BBD5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" name="Google Shape;66;p3"/>
            <p:cNvSpPr/>
            <p:nvPr/>
          </p:nvSpPr>
          <p:spPr>
            <a:xfrm>
              <a:off x="6718575" y="2318625"/>
              <a:ext cx="256950" cy="307525"/>
            </a:xfrm>
            <a:custGeom>
              <a:avLst/>
              <a:gdLst/>
              <a:ahLst/>
              <a:cxnLst/>
              <a:rect l="l" t="t" r="r" b="b"/>
              <a:pathLst>
                <a:path w="10278" h="12301" fill="none" extrusionOk="0">
                  <a:moveTo>
                    <a:pt x="7185" y="12300"/>
                  </a:moveTo>
                  <a:lnTo>
                    <a:pt x="7185" y="12300"/>
                  </a:lnTo>
                  <a:lnTo>
                    <a:pt x="7307" y="11764"/>
                  </a:lnTo>
                  <a:lnTo>
                    <a:pt x="7477" y="11253"/>
                  </a:lnTo>
                  <a:lnTo>
                    <a:pt x="7672" y="10766"/>
                  </a:lnTo>
                  <a:lnTo>
                    <a:pt x="7891" y="10327"/>
                  </a:lnTo>
                  <a:lnTo>
                    <a:pt x="8135" y="9913"/>
                  </a:lnTo>
                  <a:lnTo>
                    <a:pt x="8378" y="9499"/>
                  </a:lnTo>
                  <a:lnTo>
                    <a:pt x="8914" y="8720"/>
                  </a:lnTo>
                  <a:lnTo>
                    <a:pt x="9182" y="8330"/>
                  </a:lnTo>
                  <a:lnTo>
                    <a:pt x="9425" y="7941"/>
                  </a:lnTo>
                  <a:lnTo>
                    <a:pt x="9645" y="7551"/>
                  </a:lnTo>
                  <a:lnTo>
                    <a:pt x="9864" y="7113"/>
                  </a:lnTo>
                  <a:lnTo>
                    <a:pt x="10034" y="6674"/>
                  </a:lnTo>
                  <a:lnTo>
                    <a:pt x="10156" y="6187"/>
                  </a:lnTo>
                  <a:lnTo>
                    <a:pt x="10229" y="5676"/>
                  </a:lnTo>
                  <a:lnTo>
                    <a:pt x="10253" y="5408"/>
                  </a:lnTo>
                  <a:lnTo>
                    <a:pt x="10278" y="5140"/>
                  </a:lnTo>
                  <a:lnTo>
                    <a:pt x="10278" y="5140"/>
                  </a:lnTo>
                  <a:lnTo>
                    <a:pt x="10229" y="4604"/>
                  </a:lnTo>
                  <a:lnTo>
                    <a:pt x="10156" y="4093"/>
                  </a:lnTo>
                  <a:lnTo>
                    <a:pt x="10034" y="3605"/>
                  </a:lnTo>
                  <a:lnTo>
                    <a:pt x="9864" y="3143"/>
                  </a:lnTo>
                  <a:lnTo>
                    <a:pt x="9645" y="2680"/>
                  </a:lnTo>
                  <a:lnTo>
                    <a:pt x="9401" y="2266"/>
                  </a:lnTo>
                  <a:lnTo>
                    <a:pt x="9084" y="1876"/>
                  </a:lnTo>
                  <a:lnTo>
                    <a:pt x="8768" y="1511"/>
                  </a:lnTo>
                  <a:lnTo>
                    <a:pt x="8402" y="1170"/>
                  </a:lnTo>
                  <a:lnTo>
                    <a:pt x="8013" y="878"/>
                  </a:lnTo>
                  <a:lnTo>
                    <a:pt x="7574" y="634"/>
                  </a:lnTo>
                  <a:lnTo>
                    <a:pt x="7136" y="415"/>
                  </a:lnTo>
                  <a:lnTo>
                    <a:pt x="6673" y="244"/>
                  </a:lnTo>
                  <a:lnTo>
                    <a:pt x="6162" y="98"/>
                  </a:lnTo>
                  <a:lnTo>
                    <a:pt x="5675" y="25"/>
                  </a:lnTo>
                  <a:lnTo>
                    <a:pt x="5139" y="1"/>
                  </a:lnTo>
                  <a:lnTo>
                    <a:pt x="5139" y="1"/>
                  </a:lnTo>
                  <a:lnTo>
                    <a:pt x="4603" y="25"/>
                  </a:lnTo>
                  <a:lnTo>
                    <a:pt x="4116" y="98"/>
                  </a:lnTo>
                  <a:lnTo>
                    <a:pt x="3605" y="244"/>
                  </a:lnTo>
                  <a:lnTo>
                    <a:pt x="3142" y="415"/>
                  </a:lnTo>
                  <a:lnTo>
                    <a:pt x="2703" y="634"/>
                  </a:lnTo>
                  <a:lnTo>
                    <a:pt x="2265" y="878"/>
                  </a:lnTo>
                  <a:lnTo>
                    <a:pt x="1875" y="1170"/>
                  </a:lnTo>
                  <a:lnTo>
                    <a:pt x="1510" y="1511"/>
                  </a:lnTo>
                  <a:lnTo>
                    <a:pt x="1193" y="1876"/>
                  </a:lnTo>
                  <a:lnTo>
                    <a:pt x="877" y="2266"/>
                  </a:lnTo>
                  <a:lnTo>
                    <a:pt x="633" y="2680"/>
                  </a:lnTo>
                  <a:lnTo>
                    <a:pt x="414" y="3143"/>
                  </a:lnTo>
                  <a:lnTo>
                    <a:pt x="244" y="3605"/>
                  </a:lnTo>
                  <a:lnTo>
                    <a:pt x="122" y="4093"/>
                  </a:lnTo>
                  <a:lnTo>
                    <a:pt x="49" y="4604"/>
                  </a:lnTo>
                  <a:lnTo>
                    <a:pt x="0" y="5140"/>
                  </a:lnTo>
                  <a:lnTo>
                    <a:pt x="0" y="5140"/>
                  </a:lnTo>
                  <a:lnTo>
                    <a:pt x="24" y="5408"/>
                  </a:lnTo>
                  <a:lnTo>
                    <a:pt x="49" y="5676"/>
                  </a:lnTo>
                  <a:lnTo>
                    <a:pt x="122" y="6187"/>
                  </a:lnTo>
                  <a:lnTo>
                    <a:pt x="244" y="6674"/>
                  </a:lnTo>
                  <a:lnTo>
                    <a:pt x="414" y="7113"/>
                  </a:lnTo>
                  <a:lnTo>
                    <a:pt x="633" y="7551"/>
                  </a:lnTo>
                  <a:lnTo>
                    <a:pt x="852" y="7941"/>
                  </a:lnTo>
                  <a:lnTo>
                    <a:pt x="1096" y="8330"/>
                  </a:lnTo>
                  <a:lnTo>
                    <a:pt x="1364" y="8720"/>
                  </a:lnTo>
                  <a:lnTo>
                    <a:pt x="1900" y="9499"/>
                  </a:lnTo>
                  <a:lnTo>
                    <a:pt x="2143" y="9913"/>
                  </a:lnTo>
                  <a:lnTo>
                    <a:pt x="2387" y="10327"/>
                  </a:lnTo>
                  <a:lnTo>
                    <a:pt x="2606" y="10766"/>
                  </a:lnTo>
                  <a:lnTo>
                    <a:pt x="2801" y="11253"/>
                  </a:lnTo>
                  <a:lnTo>
                    <a:pt x="2971" y="11764"/>
                  </a:lnTo>
                  <a:lnTo>
                    <a:pt x="3093" y="12300"/>
                  </a:lnTo>
                </a:path>
              </a:pathLst>
            </a:custGeom>
            <a:noFill/>
            <a:ln w="12175" cap="rnd" cmpd="sng">
              <a:solidFill>
                <a:srgbClr val="19BBD5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" name="Google Shape;67;p3"/>
            <p:cNvSpPr/>
            <p:nvPr/>
          </p:nvSpPr>
          <p:spPr>
            <a:xfrm>
              <a:off x="6873825" y="2459275"/>
              <a:ext cx="35350" cy="166875"/>
            </a:xfrm>
            <a:custGeom>
              <a:avLst/>
              <a:gdLst/>
              <a:ahLst/>
              <a:cxnLst/>
              <a:rect l="l" t="t" r="r" b="b"/>
              <a:pathLst>
                <a:path w="1414" h="6675" fill="none" extrusionOk="0">
                  <a:moveTo>
                    <a:pt x="1413" y="1"/>
                  </a:moveTo>
                  <a:lnTo>
                    <a:pt x="1413" y="1"/>
                  </a:lnTo>
                  <a:lnTo>
                    <a:pt x="829" y="2850"/>
                  </a:lnTo>
                  <a:lnTo>
                    <a:pt x="1" y="6674"/>
                  </a:lnTo>
                </a:path>
              </a:pathLst>
            </a:custGeom>
            <a:noFill/>
            <a:ln w="12175" cap="rnd" cmpd="sng">
              <a:solidFill>
                <a:srgbClr val="19BBD5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" name="Google Shape;68;p3"/>
            <p:cNvSpPr/>
            <p:nvPr/>
          </p:nvSpPr>
          <p:spPr>
            <a:xfrm>
              <a:off x="6801975" y="2453200"/>
              <a:ext cx="90150" cy="19500"/>
            </a:xfrm>
            <a:custGeom>
              <a:avLst/>
              <a:gdLst/>
              <a:ahLst/>
              <a:cxnLst/>
              <a:rect l="l" t="t" r="r" b="b"/>
              <a:pathLst>
                <a:path w="3606" h="780" fill="none" extrusionOk="0">
                  <a:moveTo>
                    <a:pt x="1" y="73"/>
                  </a:moveTo>
                  <a:lnTo>
                    <a:pt x="829" y="780"/>
                  </a:lnTo>
                  <a:lnTo>
                    <a:pt x="1657" y="73"/>
                  </a:lnTo>
                  <a:lnTo>
                    <a:pt x="1657" y="73"/>
                  </a:lnTo>
                  <a:lnTo>
                    <a:pt x="1730" y="25"/>
                  </a:lnTo>
                  <a:lnTo>
                    <a:pt x="1803" y="0"/>
                  </a:lnTo>
                  <a:lnTo>
                    <a:pt x="1876" y="25"/>
                  </a:lnTo>
                  <a:lnTo>
                    <a:pt x="1949" y="73"/>
                  </a:lnTo>
                  <a:lnTo>
                    <a:pt x="2777" y="780"/>
                  </a:lnTo>
                  <a:lnTo>
                    <a:pt x="3605" y="73"/>
                  </a:lnTo>
                </a:path>
              </a:pathLst>
            </a:custGeom>
            <a:noFill/>
            <a:ln w="12175" cap="rnd" cmpd="sng">
              <a:solidFill>
                <a:srgbClr val="19BBD5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" name="Google Shape;69;p3"/>
            <p:cNvSpPr/>
            <p:nvPr/>
          </p:nvSpPr>
          <p:spPr>
            <a:xfrm>
              <a:off x="6795900" y="2628550"/>
              <a:ext cx="102300" cy="25"/>
            </a:xfrm>
            <a:custGeom>
              <a:avLst/>
              <a:gdLst/>
              <a:ahLst/>
              <a:cxnLst/>
              <a:rect l="l" t="t" r="r" b="b"/>
              <a:pathLst>
                <a:path w="4092" h="1" fill="none" extrusionOk="0">
                  <a:moveTo>
                    <a:pt x="0" y="1"/>
                  </a:moveTo>
                  <a:lnTo>
                    <a:pt x="4092" y="1"/>
                  </a:lnTo>
                </a:path>
              </a:pathLst>
            </a:custGeom>
            <a:noFill/>
            <a:ln w="12175" cap="rnd" cmpd="sng">
              <a:solidFill>
                <a:srgbClr val="19BBD5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70" name="Google Shape;70;p3"/>
          <p:cNvGrpSpPr/>
          <p:nvPr/>
        </p:nvGrpSpPr>
        <p:grpSpPr>
          <a:xfrm>
            <a:off x="1419984" y="3634331"/>
            <a:ext cx="342882" cy="350068"/>
            <a:chOff x="3951850" y="2985350"/>
            <a:chExt cx="407950" cy="416500"/>
          </a:xfrm>
        </p:grpSpPr>
        <p:sp>
          <p:nvSpPr>
            <p:cNvPr id="71" name="Google Shape;71;p3"/>
            <p:cNvSpPr/>
            <p:nvPr/>
          </p:nvSpPr>
          <p:spPr>
            <a:xfrm>
              <a:off x="3951850" y="2985350"/>
              <a:ext cx="314800" cy="314825"/>
            </a:xfrm>
            <a:custGeom>
              <a:avLst/>
              <a:gdLst/>
              <a:ahLst/>
              <a:cxnLst/>
              <a:rect l="l" t="t" r="r" b="b"/>
              <a:pathLst>
                <a:path w="12592" h="12593" fill="none" extrusionOk="0">
                  <a:moveTo>
                    <a:pt x="6284" y="1"/>
                  </a:moveTo>
                  <a:lnTo>
                    <a:pt x="6284" y="1"/>
                  </a:lnTo>
                  <a:lnTo>
                    <a:pt x="5967" y="25"/>
                  </a:lnTo>
                  <a:lnTo>
                    <a:pt x="5651" y="49"/>
                  </a:lnTo>
                  <a:lnTo>
                    <a:pt x="5334" y="74"/>
                  </a:lnTo>
                  <a:lnTo>
                    <a:pt x="5017" y="147"/>
                  </a:lnTo>
                  <a:lnTo>
                    <a:pt x="4725" y="220"/>
                  </a:lnTo>
                  <a:lnTo>
                    <a:pt x="4433" y="293"/>
                  </a:lnTo>
                  <a:lnTo>
                    <a:pt x="4141" y="390"/>
                  </a:lnTo>
                  <a:lnTo>
                    <a:pt x="3848" y="512"/>
                  </a:lnTo>
                  <a:lnTo>
                    <a:pt x="3556" y="634"/>
                  </a:lnTo>
                  <a:lnTo>
                    <a:pt x="3288" y="780"/>
                  </a:lnTo>
                  <a:lnTo>
                    <a:pt x="3020" y="926"/>
                  </a:lnTo>
                  <a:lnTo>
                    <a:pt x="2777" y="1072"/>
                  </a:lnTo>
                  <a:lnTo>
                    <a:pt x="2290" y="1437"/>
                  </a:lnTo>
                  <a:lnTo>
                    <a:pt x="1851" y="1852"/>
                  </a:lnTo>
                  <a:lnTo>
                    <a:pt x="1437" y="2290"/>
                  </a:lnTo>
                  <a:lnTo>
                    <a:pt x="1072" y="2777"/>
                  </a:lnTo>
                  <a:lnTo>
                    <a:pt x="901" y="3045"/>
                  </a:lnTo>
                  <a:lnTo>
                    <a:pt x="755" y="3313"/>
                  </a:lnTo>
                  <a:lnTo>
                    <a:pt x="609" y="3581"/>
                  </a:lnTo>
                  <a:lnTo>
                    <a:pt x="487" y="3849"/>
                  </a:lnTo>
                  <a:lnTo>
                    <a:pt x="390" y="4141"/>
                  </a:lnTo>
                  <a:lnTo>
                    <a:pt x="292" y="4433"/>
                  </a:lnTo>
                  <a:lnTo>
                    <a:pt x="195" y="4725"/>
                  </a:lnTo>
                  <a:lnTo>
                    <a:pt x="122" y="5042"/>
                  </a:lnTo>
                  <a:lnTo>
                    <a:pt x="73" y="5334"/>
                  </a:lnTo>
                  <a:lnTo>
                    <a:pt x="25" y="5651"/>
                  </a:lnTo>
                  <a:lnTo>
                    <a:pt x="0" y="5968"/>
                  </a:lnTo>
                  <a:lnTo>
                    <a:pt x="0" y="6308"/>
                  </a:lnTo>
                  <a:lnTo>
                    <a:pt x="0" y="6308"/>
                  </a:lnTo>
                  <a:lnTo>
                    <a:pt x="0" y="6625"/>
                  </a:lnTo>
                  <a:lnTo>
                    <a:pt x="25" y="6942"/>
                  </a:lnTo>
                  <a:lnTo>
                    <a:pt x="73" y="7258"/>
                  </a:lnTo>
                  <a:lnTo>
                    <a:pt x="122" y="7575"/>
                  </a:lnTo>
                  <a:lnTo>
                    <a:pt x="195" y="7867"/>
                  </a:lnTo>
                  <a:lnTo>
                    <a:pt x="292" y="8184"/>
                  </a:lnTo>
                  <a:lnTo>
                    <a:pt x="390" y="8476"/>
                  </a:lnTo>
                  <a:lnTo>
                    <a:pt x="487" y="8744"/>
                  </a:lnTo>
                  <a:lnTo>
                    <a:pt x="609" y="9036"/>
                  </a:lnTo>
                  <a:lnTo>
                    <a:pt x="755" y="9304"/>
                  </a:lnTo>
                  <a:lnTo>
                    <a:pt x="901" y="9572"/>
                  </a:lnTo>
                  <a:lnTo>
                    <a:pt x="1072" y="9816"/>
                  </a:lnTo>
                  <a:lnTo>
                    <a:pt x="1437" y="10303"/>
                  </a:lnTo>
                  <a:lnTo>
                    <a:pt x="1851" y="10741"/>
                  </a:lnTo>
                  <a:lnTo>
                    <a:pt x="2290" y="11155"/>
                  </a:lnTo>
                  <a:lnTo>
                    <a:pt x="2777" y="11520"/>
                  </a:lnTo>
                  <a:lnTo>
                    <a:pt x="3020" y="11691"/>
                  </a:lnTo>
                  <a:lnTo>
                    <a:pt x="3288" y="11837"/>
                  </a:lnTo>
                  <a:lnTo>
                    <a:pt x="3556" y="11983"/>
                  </a:lnTo>
                  <a:lnTo>
                    <a:pt x="3848" y="12105"/>
                  </a:lnTo>
                  <a:lnTo>
                    <a:pt x="4141" y="12202"/>
                  </a:lnTo>
                  <a:lnTo>
                    <a:pt x="4433" y="12300"/>
                  </a:lnTo>
                  <a:lnTo>
                    <a:pt x="4725" y="12397"/>
                  </a:lnTo>
                  <a:lnTo>
                    <a:pt x="5017" y="12470"/>
                  </a:lnTo>
                  <a:lnTo>
                    <a:pt x="5334" y="12519"/>
                  </a:lnTo>
                  <a:lnTo>
                    <a:pt x="5651" y="12568"/>
                  </a:lnTo>
                  <a:lnTo>
                    <a:pt x="5967" y="12592"/>
                  </a:lnTo>
                  <a:lnTo>
                    <a:pt x="6284" y="12592"/>
                  </a:lnTo>
                  <a:lnTo>
                    <a:pt x="6284" y="12592"/>
                  </a:lnTo>
                  <a:lnTo>
                    <a:pt x="6625" y="12592"/>
                  </a:lnTo>
                  <a:lnTo>
                    <a:pt x="6941" y="12568"/>
                  </a:lnTo>
                  <a:lnTo>
                    <a:pt x="7258" y="12519"/>
                  </a:lnTo>
                  <a:lnTo>
                    <a:pt x="7550" y="12470"/>
                  </a:lnTo>
                  <a:lnTo>
                    <a:pt x="7867" y="12397"/>
                  </a:lnTo>
                  <a:lnTo>
                    <a:pt x="8159" y="12300"/>
                  </a:lnTo>
                  <a:lnTo>
                    <a:pt x="8451" y="12202"/>
                  </a:lnTo>
                  <a:lnTo>
                    <a:pt x="8744" y="12105"/>
                  </a:lnTo>
                  <a:lnTo>
                    <a:pt x="9012" y="11983"/>
                  </a:lnTo>
                  <a:lnTo>
                    <a:pt x="9279" y="11837"/>
                  </a:lnTo>
                  <a:lnTo>
                    <a:pt x="9547" y="11691"/>
                  </a:lnTo>
                  <a:lnTo>
                    <a:pt x="9815" y="11520"/>
                  </a:lnTo>
                  <a:lnTo>
                    <a:pt x="10302" y="11155"/>
                  </a:lnTo>
                  <a:lnTo>
                    <a:pt x="10741" y="10741"/>
                  </a:lnTo>
                  <a:lnTo>
                    <a:pt x="11155" y="10303"/>
                  </a:lnTo>
                  <a:lnTo>
                    <a:pt x="11520" y="9816"/>
                  </a:lnTo>
                  <a:lnTo>
                    <a:pt x="11666" y="9572"/>
                  </a:lnTo>
                  <a:lnTo>
                    <a:pt x="11812" y="9304"/>
                  </a:lnTo>
                  <a:lnTo>
                    <a:pt x="11958" y="9036"/>
                  </a:lnTo>
                  <a:lnTo>
                    <a:pt x="12080" y="8744"/>
                  </a:lnTo>
                  <a:lnTo>
                    <a:pt x="12202" y="8476"/>
                  </a:lnTo>
                  <a:lnTo>
                    <a:pt x="12299" y="8184"/>
                  </a:lnTo>
                  <a:lnTo>
                    <a:pt x="12397" y="7867"/>
                  </a:lnTo>
                  <a:lnTo>
                    <a:pt x="12446" y="7575"/>
                  </a:lnTo>
                  <a:lnTo>
                    <a:pt x="12519" y="7258"/>
                  </a:lnTo>
                  <a:lnTo>
                    <a:pt x="12543" y="6942"/>
                  </a:lnTo>
                  <a:lnTo>
                    <a:pt x="12567" y="6625"/>
                  </a:lnTo>
                  <a:lnTo>
                    <a:pt x="12592" y="6308"/>
                  </a:lnTo>
                  <a:lnTo>
                    <a:pt x="12592" y="6308"/>
                  </a:lnTo>
                  <a:lnTo>
                    <a:pt x="12567" y="5968"/>
                  </a:lnTo>
                  <a:lnTo>
                    <a:pt x="12543" y="5651"/>
                  </a:lnTo>
                  <a:lnTo>
                    <a:pt x="12519" y="5334"/>
                  </a:lnTo>
                  <a:lnTo>
                    <a:pt x="12446" y="5042"/>
                  </a:lnTo>
                  <a:lnTo>
                    <a:pt x="12397" y="4725"/>
                  </a:lnTo>
                  <a:lnTo>
                    <a:pt x="12299" y="4433"/>
                  </a:lnTo>
                  <a:lnTo>
                    <a:pt x="12202" y="4141"/>
                  </a:lnTo>
                  <a:lnTo>
                    <a:pt x="12080" y="3849"/>
                  </a:lnTo>
                  <a:lnTo>
                    <a:pt x="11958" y="3581"/>
                  </a:lnTo>
                  <a:lnTo>
                    <a:pt x="11812" y="3313"/>
                  </a:lnTo>
                  <a:lnTo>
                    <a:pt x="11666" y="3045"/>
                  </a:lnTo>
                  <a:lnTo>
                    <a:pt x="11520" y="2777"/>
                  </a:lnTo>
                  <a:lnTo>
                    <a:pt x="11155" y="2290"/>
                  </a:lnTo>
                  <a:lnTo>
                    <a:pt x="10741" y="1852"/>
                  </a:lnTo>
                  <a:lnTo>
                    <a:pt x="10302" y="1437"/>
                  </a:lnTo>
                  <a:lnTo>
                    <a:pt x="9815" y="1072"/>
                  </a:lnTo>
                  <a:lnTo>
                    <a:pt x="9547" y="926"/>
                  </a:lnTo>
                  <a:lnTo>
                    <a:pt x="9279" y="780"/>
                  </a:lnTo>
                  <a:lnTo>
                    <a:pt x="9012" y="634"/>
                  </a:lnTo>
                  <a:lnTo>
                    <a:pt x="8744" y="512"/>
                  </a:lnTo>
                  <a:lnTo>
                    <a:pt x="8451" y="390"/>
                  </a:lnTo>
                  <a:lnTo>
                    <a:pt x="8159" y="293"/>
                  </a:lnTo>
                  <a:lnTo>
                    <a:pt x="7867" y="220"/>
                  </a:lnTo>
                  <a:lnTo>
                    <a:pt x="7550" y="147"/>
                  </a:lnTo>
                  <a:lnTo>
                    <a:pt x="7258" y="74"/>
                  </a:lnTo>
                  <a:lnTo>
                    <a:pt x="6941" y="49"/>
                  </a:lnTo>
                  <a:lnTo>
                    <a:pt x="6625" y="25"/>
                  </a:lnTo>
                  <a:lnTo>
                    <a:pt x="6284" y="1"/>
                  </a:lnTo>
                  <a:lnTo>
                    <a:pt x="6284" y="1"/>
                  </a:lnTo>
                  <a:close/>
                </a:path>
              </a:pathLst>
            </a:custGeom>
            <a:noFill/>
            <a:ln w="19050" cap="rnd" cmpd="sng">
              <a:solidFill>
                <a:srgbClr val="184769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" name="Google Shape;72;p3"/>
            <p:cNvSpPr/>
            <p:nvPr/>
          </p:nvSpPr>
          <p:spPr>
            <a:xfrm>
              <a:off x="3988375" y="3021875"/>
              <a:ext cx="241750" cy="241750"/>
            </a:xfrm>
            <a:custGeom>
              <a:avLst/>
              <a:gdLst/>
              <a:ahLst/>
              <a:cxnLst/>
              <a:rect l="l" t="t" r="r" b="b"/>
              <a:pathLst>
                <a:path w="9670" h="9670" fill="none" extrusionOk="0">
                  <a:moveTo>
                    <a:pt x="4823" y="1"/>
                  </a:moveTo>
                  <a:lnTo>
                    <a:pt x="4823" y="1"/>
                  </a:lnTo>
                  <a:lnTo>
                    <a:pt x="4336" y="25"/>
                  </a:lnTo>
                  <a:lnTo>
                    <a:pt x="3849" y="98"/>
                  </a:lnTo>
                  <a:lnTo>
                    <a:pt x="3386" y="220"/>
                  </a:lnTo>
                  <a:lnTo>
                    <a:pt x="2947" y="391"/>
                  </a:lnTo>
                  <a:lnTo>
                    <a:pt x="2533" y="585"/>
                  </a:lnTo>
                  <a:lnTo>
                    <a:pt x="2144" y="829"/>
                  </a:lnTo>
                  <a:lnTo>
                    <a:pt x="1754" y="1121"/>
                  </a:lnTo>
                  <a:lnTo>
                    <a:pt x="1413" y="1438"/>
                  </a:lnTo>
                  <a:lnTo>
                    <a:pt x="1096" y="1779"/>
                  </a:lnTo>
                  <a:lnTo>
                    <a:pt x="829" y="2144"/>
                  </a:lnTo>
                  <a:lnTo>
                    <a:pt x="585" y="2534"/>
                  </a:lnTo>
                  <a:lnTo>
                    <a:pt x="390" y="2972"/>
                  </a:lnTo>
                  <a:lnTo>
                    <a:pt x="220" y="3411"/>
                  </a:lnTo>
                  <a:lnTo>
                    <a:pt x="98" y="3873"/>
                  </a:lnTo>
                  <a:lnTo>
                    <a:pt x="25" y="4336"/>
                  </a:lnTo>
                  <a:lnTo>
                    <a:pt x="1" y="4847"/>
                  </a:lnTo>
                  <a:lnTo>
                    <a:pt x="1" y="4847"/>
                  </a:lnTo>
                  <a:lnTo>
                    <a:pt x="25" y="5335"/>
                  </a:lnTo>
                  <a:lnTo>
                    <a:pt x="98" y="5822"/>
                  </a:lnTo>
                  <a:lnTo>
                    <a:pt x="220" y="6284"/>
                  </a:lnTo>
                  <a:lnTo>
                    <a:pt x="390" y="6723"/>
                  </a:lnTo>
                  <a:lnTo>
                    <a:pt x="585" y="7137"/>
                  </a:lnTo>
                  <a:lnTo>
                    <a:pt x="829" y="7527"/>
                  </a:lnTo>
                  <a:lnTo>
                    <a:pt x="1096" y="7916"/>
                  </a:lnTo>
                  <a:lnTo>
                    <a:pt x="1413" y="8257"/>
                  </a:lnTo>
                  <a:lnTo>
                    <a:pt x="1754" y="8574"/>
                  </a:lnTo>
                  <a:lnTo>
                    <a:pt x="2144" y="8842"/>
                  </a:lnTo>
                  <a:lnTo>
                    <a:pt x="2533" y="9085"/>
                  </a:lnTo>
                  <a:lnTo>
                    <a:pt x="2947" y="9280"/>
                  </a:lnTo>
                  <a:lnTo>
                    <a:pt x="3386" y="9451"/>
                  </a:lnTo>
                  <a:lnTo>
                    <a:pt x="3849" y="9572"/>
                  </a:lnTo>
                  <a:lnTo>
                    <a:pt x="4336" y="9645"/>
                  </a:lnTo>
                  <a:lnTo>
                    <a:pt x="4823" y="9670"/>
                  </a:lnTo>
                  <a:lnTo>
                    <a:pt x="4823" y="9670"/>
                  </a:lnTo>
                  <a:lnTo>
                    <a:pt x="5334" y="9645"/>
                  </a:lnTo>
                  <a:lnTo>
                    <a:pt x="5797" y="9572"/>
                  </a:lnTo>
                  <a:lnTo>
                    <a:pt x="6260" y="9451"/>
                  </a:lnTo>
                  <a:lnTo>
                    <a:pt x="6698" y="9280"/>
                  </a:lnTo>
                  <a:lnTo>
                    <a:pt x="7136" y="9085"/>
                  </a:lnTo>
                  <a:lnTo>
                    <a:pt x="7526" y="8842"/>
                  </a:lnTo>
                  <a:lnTo>
                    <a:pt x="7892" y="8574"/>
                  </a:lnTo>
                  <a:lnTo>
                    <a:pt x="8232" y="8257"/>
                  </a:lnTo>
                  <a:lnTo>
                    <a:pt x="8549" y="7916"/>
                  </a:lnTo>
                  <a:lnTo>
                    <a:pt x="8841" y="7527"/>
                  </a:lnTo>
                  <a:lnTo>
                    <a:pt x="9085" y="7137"/>
                  </a:lnTo>
                  <a:lnTo>
                    <a:pt x="9280" y="6723"/>
                  </a:lnTo>
                  <a:lnTo>
                    <a:pt x="9450" y="6284"/>
                  </a:lnTo>
                  <a:lnTo>
                    <a:pt x="9572" y="5822"/>
                  </a:lnTo>
                  <a:lnTo>
                    <a:pt x="9645" y="5335"/>
                  </a:lnTo>
                  <a:lnTo>
                    <a:pt x="9669" y="4847"/>
                  </a:lnTo>
                  <a:lnTo>
                    <a:pt x="9669" y="4847"/>
                  </a:lnTo>
                  <a:lnTo>
                    <a:pt x="9645" y="4336"/>
                  </a:lnTo>
                  <a:lnTo>
                    <a:pt x="9572" y="3873"/>
                  </a:lnTo>
                  <a:lnTo>
                    <a:pt x="9450" y="3411"/>
                  </a:lnTo>
                  <a:lnTo>
                    <a:pt x="9280" y="2972"/>
                  </a:lnTo>
                  <a:lnTo>
                    <a:pt x="9085" y="2534"/>
                  </a:lnTo>
                  <a:lnTo>
                    <a:pt x="8841" y="2144"/>
                  </a:lnTo>
                  <a:lnTo>
                    <a:pt x="8549" y="1779"/>
                  </a:lnTo>
                  <a:lnTo>
                    <a:pt x="8232" y="1438"/>
                  </a:lnTo>
                  <a:lnTo>
                    <a:pt x="7892" y="1121"/>
                  </a:lnTo>
                  <a:lnTo>
                    <a:pt x="7526" y="829"/>
                  </a:lnTo>
                  <a:lnTo>
                    <a:pt x="7136" y="585"/>
                  </a:lnTo>
                  <a:lnTo>
                    <a:pt x="6698" y="391"/>
                  </a:lnTo>
                  <a:lnTo>
                    <a:pt x="6260" y="220"/>
                  </a:lnTo>
                  <a:lnTo>
                    <a:pt x="5797" y="98"/>
                  </a:lnTo>
                  <a:lnTo>
                    <a:pt x="5334" y="25"/>
                  </a:lnTo>
                  <a:lnTo>
                    <a:pt x="4823" y="1"/>
                  </a:lnTo>
                  <a:lnTo>
                    <a:pt x="4823" y="1"/>
                  </a:lnTo>
                </a:path>
              </a:pathLst>
            </a:custGeom>
            <a:noFill/>
            <a:ln w="19050" cap="rnd" cmpd="sng">
              <a:solidFill>
                <a:srgbClr val="184769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" name="Google Shape;73;p3"/>
            <p:cNvSpPr/>
            <p:nvPr/>
          </p:nvSpPr>
          <p:spPr>
            <a:xfrm>
              <a:off x="4024300" y="3058425"/>
              <a:ext cx="84650" cy="84650"/>
            </a:xfrm>
            <a:custGeom>
              <a:avLst/>
              <a:gdLst/>
              <a:ahLst/>
              <a:cxnLst/>
              <a:rect l="l" t="t" r="r" b="b"/>
              <a:pathLst>
                <a:path w="3386" h="3386" fill="none" extrusionOk="0">
                  <a:moveTo>
                    <a:pt x="0" y="3385"/>
                  </a:moveTo>
                  <a:lnTo>
                    <a:pt x="0" y="3385"/>
                  </a:lnTo>
                  <a:lnTo>
                    <a:pt x="25" y="3020"/>
                  </a:lnTo>
                  <a:lnTo>
                    <a:pt x="74" y="2704"/>
                  </a:lnTo>
                  <a:lnTo>
                    <a:pt x="147" y="2363"/>
                  </a:lnTo>
                  <a:lnTo>
                    <a:pt x="268" y="2070"/>
                  </a:lnTo>
                  <a:lnTo>
                    <a:pt x="414" y="1754"/>
                  </a:lnTo>
                  <a:lnTo>
                    <a:pt x="585" y="1486"/>
                  </a:lnTo>
                  <a:lnTo>
                    <a:pt x="780" y="1218"/>
                  </a:lnTo>
                  <a:lnTo>
                    <a:pt x="999" y="974"/>
                  </a:lnTo>
                  <a:lnTo>
                    <a:pt x="1243" y="755"/>
                  </a:lnTo>
                  <a:lnTo>
                    <a:pt x="1510" y="560"/>
                  </a:lnTo>
                  <a:lnTo>
                    <a:pt x="1778" y="390"/>
                  </a:lnTo>
                  <a:lnTo>
                    <a:pt x="2071" y="244"/>
                  </a:lnTo>
                  <a:lnTo>
                    <a:pt x="2387" y="146"/>
                  </a:lnTo>
                  <a:lnTo>
                    <a:pt x="2704" y="49"/>
                  </a:lnTo>
                  <a:lnTo>
                    <a:pt x="3045" y="0"/>
                  </a:lnTo>
                  <a:lnTo>
                    <a:pt x="3386" y="0"/>
                  </a:lnTo>
                </a:path>
              </a:pathLst>
            </a:custGeom>
            <a:noFill/>
            <a:ln w="19050" cap="rnd" cmpd="sng">
              <a:solidFill>
                <a:srgbClr val="184769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" name="Google Shape;74;p3"/>
            <p:cNvSpPr/>
            <p:nvPr/>
          </p:nvSpPr>
          <p:spPr>
            <a:xfrm>
              <a:off x="4205750" y="3248375"/>
              <a:ext cx="154050" cy="153475"/>
            </a:xfrm>
            <a:custGeom>
              <a:avLst/>
              <a:gdLst/>
              <a:ahLst/>
              <a:cxnLst/>
              <a:rect l="l" t="t" r="r" b="b"/>
              <a:pathLst>
                <a:path w="6162" h="6139" fill="none" extrusionOk="0">
                  <a:moveTo>
                    <a:pt x="0" y="1024"/>
                  </a:moveTo>
                  <a:lnTo>
                    <a:pt x="4969" y="5992"/>
                  </a:lnTo>
                  <a:lnTo>
                    <a:pt x="4969" y="5992"/>
                  </a:lnTo>
                  <a:lnTo>
                    <a:pt x="5042" y="6041"/>
                  </a:lnTo>
                  <a:lnTo>
                    <a:pt x="5115" y="6090"/>
                  </a:lnTo>
                  <a:lnTo>
                    <a:pt x="5212" y="6114"/>
                  </a:lnTo>
                  <a:lnTo>
                    <a:pt x="5310" y="6138"/>
                  </a:lnTo>
                  <a:lnTo>
                    <a:pt x="5407" y="6114"/>
                  </a:lnTo>
                  <a:lnTo>
                    <a:pt x="5480" y="6090"/>
                  </a:lnTo>
                  <a:lnTo>
                    <a:pt x="5577" y="6041"/>
                  </a:lnTo>
                  <a:lnTo>
                    <a:pt x="5651" y="5992"/>
                  </a:lnTo>
                  <a:lnTo>
                    <a:pt x="6016" y="5627"/>
                  </a:lnTo>
                  <a:lnTo>
                    <a:pt x="6016" y="5627"/>
                  </a:lnTo>
                  <a:lnTo>
                    <a:pt x="6089" y="5554"/>
                  </a:lnTo>
                  <a:lnTo>
                    <a:pt x="6138" y="5456"/>
                  </a:lnTo>
                  <a:lnTo>
                    <a:pt x="6162" y="5359"/>
                  </a:lnTo>
                  <a:lnTo>
                    <a:pt x="6162" y="5286"/>
                  </a:lnTo>
                  <a:lnTo>
                    <a:pt x="6162" y="5188"/>
                  </a:lnTo>
                  <a:lnTo>
                    <a:pt x="6138" y="5091"/>
                  </a:lnTo>
                  <a:lnTo>
                    <a:pt x="6089" y="5018"/>
                  </a:lnTo>
                  <a:lnTo>
                    <a:pt x="6016" y="4921"/>
                  </a:lnTo>
                  <a:lnTo>
                    <a:pt x="1072" y="1"/>
                  </a:lnTo>
                </a:path>
              </a:pathLst>
            </a:custGeom>
            <a:noFill/>
            <a:ln w="19050" cap="rnd" cmpd="sng">
              <a:solidFill>
                <a:srgbClr val="184769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75" name="Google Shape;75;p3"/>
          <p:cNvSpPr/>
          <p:nvPr/>
        </p:nvSpPr>
        <p:spPr>
          <a:xfrm rot="10800000" flipH="1">
            <a:off x="733424" y="3936025"/>
            <a:ext cx="819900" cy="710100"/>
          </a:xfrm>
          <a:prstGeom prst="hexagon">
            <a:avLst>
              <a:gd name="adj" fmla="val 28678"/>
              <a:gd name="vf" fmla="val 115470"/>
            </a:avLst>
          </a:prstGeom>
          <a:noFill/>
          <a:ln w="9525" cap="flat" cmpd="sng">
            <a:solidFill>
              <a:srgbClr val="18476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6" name="Google Shape;76;p3"/>
          <p:cNvSpPr/>
          <p:nvPr/>
        </p:nvSpPr>
        <p:spPr>
          <a:xfrm rot="10800000" flipH="1">
            <a:off x="738525" y="100850"/>
            <a:ext cx="428700" cy="371100"/>
          </a:xfrm>
          <a:prstGeom prst="hexagon">
            <a:avLst>
              <a:gd name="adj" fmla="val 28678"/>
              <a:gd name="vf" fmla="val 115470"/>
            </a:avLst>
          </a:prstGeom>
          <a:solidFill>
            <a:srgbClr val="3292E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7" name="Google Shape;77;p3"/>
          <p:cNvSpPr/>
          <p:nvPr/>
        </p:nvSpPr>
        <p:spPr>
          <a:xfrm rot="10800000" flipH="1">
            <a:off x="-291325" y="4148475"/>
            <a:ext cx="1182300" cy="1023600"/>
          </a:xfrm>
          <a:prstGeom prst="hexagon">
            <a:avLst>
              <a:gd name="adj" fmla="val 28678"/>
              <a:gd name="vf" fmla="val 115470"/>
            </a:avLst>
          </a:prstGeom>
          <a:solidFill>
            <a:srgbClr val="184769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8" name="Google Shape;78;p3"/>
          <p:cNvSpPr/>
          <p:nvPr/>
        </p:nvSpPr>
        <p:spPr>
          <a:xfrm rot="10800000" flipH="1">
            <a:off x="420725" y="-65225"/>
            <a:ext cx="358800" cy="310500"/>
          </a:xfrm>
          <a:prstGeom prst="hexagon">
            <a:avLst>
              <a:gd name="adj" fmla="val 28678"/>
              <a:gd name="vf" fmla="val 115470"/>
            </a:avLst>
          </a:prstGeom>
          <a:noFill/>
          <a:ln w="19050" cap="flat" cmpd="sng">
            <a:solidFill>
              <a:srgbClr val="00E1C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9" name="Google Shape;79;p3"/>
          <p:cNvSpPr/>
          <p:nvPr/>
        </p:nvSpPr>
        <p:spPr>
          <a:xfrm>
            <a:off x="1019338" y="4167058"/>
            <a:ext cx="248073" cy="248058"/>
          </a:xfrm>
          <a:custGeom>
            <a:avLst/>
            <a:gdLst/>
            <a:ahLst/>
            <a:cxnLst/>
            <a:rect l="l" t="t" r="r" b="b"/>
            <a:pathLst>
              <a:path w="17000" h="16999" extrusionOk="0">
                <a:moveTo>
                  <a:pt x="8769" y="5740"/>
                </a:moveTo>
                <a:lnTo>
                  <a:pt x="9037" y="5788"/>
                </a:lnTo>
                <a:lnTo>
                  <a:pt x="9282" y="5862"/>
                </a:lnTo>
                <a:lnTo>
                  <a:pt x="9550" y="5935"/>
                </a:lnTo>
                <a:lnTo>
                  <a:pt x="9794" y="6057"/>
                </a:lnTo>
                <a:lnTo>
                  <a:pt x="10014" y="6204"/>
                </a:lnTo>
                <a:lnTo>
                  <a:pt x="10234" y="6350"/>
                </a:lnTo>
                <a:lnTo>
                  <a:pt x="10454" y="6546"/>
                </a:lnTo>
                <a:lnTo>
                  <a:pt x="10649" y="6765"/>
                </a:lnTo>
                <a:lnTo>
                  <a:pt x="10796" y="6985"/>
                </a:lnTo>
                <a:lnTo>
                  <a:pt x="10942" y="7205"/>
                </a:lnTo>
                <a:lnTo>
                  <a:pt x="11064" y="7449"/>
                </a:lnTo>
                <a:lnTo>
                  <a:pt x="11138" y="7718"/>
                </a:lnTo>
                <a:lnTo>
                  <a:pt x="11211" y="7962"/>
                </a:lnTo>
                <a:lnTo>
                  <a:pt x="11260" y="8231"/>
                </a:lnTo>
                <a:lnTo>
                  <a:pt x="11260" y="8499"/>
                </a:lnTo>
                <a:lnTo>
                  <a:pt x="11260" y="8768"/>
                </a:lnTo>
                <a:lnTo>
                  <a:pt x="11211" y="9037"/>
                </a:lnTo>
                <a:lnTo>
                  <a:pt x="11138" y="9281"/>
                </a:lnTo>
                <a:lnTo>
                  <a:pt x="11064" y="9550"/>
                </a:lnTo>
                <a:lnTo>
                  <a:pt x="10942" y="9794"/>
                </a:lnTo>
                <a:lnTo>
                  <a:pt x="10796" y="10014"/>
                </a:lnTo>
                <a:lnTo>
                  <a:pt x="10649" y="10233"/>
                </a:lnTo>
                <a:lnTo>
                  <a:pt x="10454" y="10453"/>
                </a:lnTo>
                <a:lnTo>
                  <a:pt x="10234" y="10649"/>
                </a:lnTo>
                <a:lnTo>
                  <a:pt x="10014" y="10795"/>
                </a:lnTo>
                <a:lnTo>
                  <a:pt x="9794" y="10942"/>
                </a:lnTo>
                <a:lnTo>
                  <a:pt x="9550" y="11064"/>
                </a:lnTo>
                <a:lnTo>
                  <a:pt x="9282" y="11137"/>
                </a:lnTo>
                <a:lnTo>
                  <a:pt x="9037" y="11210"/>
                </a:lnTo>
                <a:lnTo>
                  <a:pt x="8769" y="11259"/>
                </a:lnTo>
                <a:lnTo>
                  <a:pt x="8231" y="11259"/>
                </a:lnTo>
                <a:lnTo>
                  <a:pt x="7963" y="11210"/>
                </a:lnTo>
                <a:lnTo>
                  <a:pt x="7719" y="11137"/>
                </a:lnTo>
                <a:lnTo>
                  <a:pt x="7450" y="11064"/>
                </a:lnTo>
                <a:lnTo>
                  <a:pt x="7206" y="10942"/>
                </a:lnTo>
                <a:lnTo>
                  <a:pt x="6986" y="10795"/>
                </a:lnTo>
                <a:lnTo>
                  <a:pt x="6766" y="10649"/>
                </a:lnTo>
                <a:lnTo>
                  <a:pt x="6546" y="10453"/>
                </a:lnTo>
                <a:lnTo>
                  <a:pt x="6351" y="10233"/>
                </a:lnTo>
                <a:lnTo>
                  <a:pt x="6204" y="10014"/>
                </a:lnTo>
                <a:lnTo>
                  <a:pt x="6058" y="9794"/>
                </a:lnTo>
                <a:lnTo>
                  <a:pt x="5936" y="9550"/>
                </a:lnTo>
                <a:lnTo>
                  <a:pt x="5862" y="9281"/>
                </a:lnTo>
                <a:lnTo>
                  <a:pt x="5789" y="9037"/>
                </a:lnTo>
                <a:lnTo>
                  <a:pt x="5740" y="8768"/>
                </a:lnTo>
                <a:lnTo>
                  <a:pt x="5740" y="8499"/>
                </a:lnTo>
                <a:lnTo>
                  <a:pt x="5740" y="8231"/>
                </a:lnTo>
                <a:lnTo>
                  <a:pt x="5789" y="7962"/>
                </a:lnTo>
                <a:lnTo>
                  <a:pt x="5862" y="7718"/>
                </a:lnTo>
                <a:lnTo>
                  <a:pt x="5936" y="7449"/>
                </a:lnTo>
                <a:lnTo>
                  <a:pt x="6058" y="7205"/>
                </a:lnTo>
                <a:lnTo>
                  <a:pt x="6204" y="6985"/>
                </a:lnTo>
                <a:lnTo>
                  <a:pt x="6351" y="6765"/>
                </a:lnTo>
                <a:lnTo>
                  <a:pt x="6546" y="6546"/>
                </a:lnTo>
                <a:lnTo>
                  <a:pt x="6766" y="6350"/>
                </a:lnTo>
                <a:lnTo>
                  <a:pt x="6986" y="6204"/>
                </a:lnTo>
                <a:lnTo>
                  <a:pt x="7206" y="6057"/>
                </a:lnTo>
                <a:lnTo>
                  <a:pt x="7450" y="5935"/>
                </a:lnTo>
                <a:lnTo>
                  <a:pt x="7719" y="5862"/>
                </a:lnTo>
                <a:lnTo>
                  <a:pt x="7963" y="5788"/>
                </a:lnTo>
                <a:lnTo>
                  <a:pt x="8231" y="5740"/>
                </a:lnTo>
                <a:close/>
                <a:moveTo>
                  <a:pt x="7914" y="0"/>
                </a:moveTo>
                <a:lnTo>
                  <a:pt x="7743" y="25"/>
                </a:lnTo>
                <a:lnTo>
                  <a:pt x="7596" y="73"/>
                </a:lnTo>
                <a:lnTo>
                  <a:pt x="7474" y="147"/>
                </a:lnTo>
                <a:lnTo>
                  <a:pt x="7328" y="244"/>
                </a:lnTo>
                <a:lnTo>
                  <a:pt x="7230" y="342"/>
                </a:lnTo>
                <a:lnTo>
                  <a:pt x="7132" y="489"/>
                </a:lnTo>
                <a:lnTo>
                  <a:pt x="7084" y="635"/>
                </a:lnTo>
                <a:lnTo>
                  <a:pt x="7035" y="782"/>
                </a:lnTo>
                <a:lnTo>
                  <a:pt x="6839" y="2540"/>
                </a:lnTo>
                <a:lnTo>
                  <a:pt x="6497" y="2638"/>
                </a:lnTo>
                <a:lnTo>
                  <a:pt x="6131" y="2784"/>
                </a:lnTo>
                <a:lnTo>
                  <a:pt x="5789" y="2931"/>
                </a:lnTo>
                <a:lnTo>
                  <a:pt x="5447" y="3102"/>
                </a:lnTo>
                <a:lnTo>
                  <a:pt x="4079" y="2027"/>
                </a:lnTo>
                <a:lnTo>
                  <a:pt x="3933" y="1930"/>
                </a:lnTo>
                <a:lnTo>
                  <a:pt x="3786" y="1881"/>
                </a:lnTo>
                <a:lnTo>
                  <a:pt x="3640" y="1832"/>
                </a:lnTo>
                <a:lnTo>
                  <a:pt x="3493" y="1832"/>
                </a:lnTo>
                <a:lnTo>
                  <a:pt x="3322" y="1856"/>
                </a:lnTo>
                <a:lnTo>
                  <a:pt x="3176" y="1905"/>
                </a:lnTo>
                <a:lnTo>
                  <a:pt x="3029" y="1978"/>
                </a:lnTo>
                <a:lnTo>
                  <a:pt x="2907" y="2076"/>
                </a:lnTo>
                <a:lnTo>
                  <a:pt x="2077" y="2907"/>
                </a:lnTo>
                <a:lnTo>
                  <a:pt x="1979" y="3029"/>
                </a:lnTo>
                <a:lnTo>
                  <a:pt x="1906" y="3175"/>
                </a:lnTo>
                <a:lnTo>
                  <a:pt x="1857" y="3322"/>
                </a:lnTo>
                <a:lnTo>
                  <a:pt x="1833" y="3493"/>
                </a:lnTo>
                <a:lnTo>
                  <a:pt x="1833" y="3639"/>
                </a:lnTo>
                <a:lnTo>
                  <a:pt x="1881" y="3786"/>
                </a:lnTo>
                <a:lnTo>
                  <a:pt x="1930" y="3932"/>
                </a:lnTo>
                <a:lnTo>
                  <a:pt x="2028" y="4079"/>
                </a:lnTo>
                <a:lnTo>
                  <a:pt x="3103" y="5447"/>
                </a:lnTo>
                <a:lnTo>
                  <a:pt x="2932" y="5788"/>
                </a:lnTo>
                <a:lnTo>
                  <a:pt x="2785" y="6130"/>
                </a:lnTo>
                <a:lnTo>
                  <a:pt x="2639" y="6497"/>
                </a:lnTo>
                <a:lnTo>
                  <a:pt x="2541" y="6839"/>
                </a:lnTo>
                <a:lnTo>
                  <a:pt x="782" y="7034"/>
                </a:lnTo>
                <a:lnTo>
                  <a:pt x="636" y="7083"/>
                </a:lnTo>
                <a:lnTo>
                  <a:pt x="489" y="7132"/>
                </a:lnTo>
                <a:lnTo>
                  <a:pt x="343" y="7229"/>
                </a:lnTo>
                <a:lnTo>
                  <a:pt x="245" y="7327"/>
                </a:lnTo>
                <a:lnTo>
                  <a:pt x="147" y="7474"/>
                </a:lnTo>
                <a:lnTo>
                  <a:pt x="74" y="7596"/>
                </a:lnTo>
                <a:lnTo>
                  <a:pt x="25" y="7742"/>
                </a:lnTo>
                <a:lnTo>
                  <a:pt x="1" y="7913"/>
                </a:lnTo>
                <a:lnTo>
                  <a:pt x="1" y="9086"/>
                </a:lnTo>
                <a:lnTo>
                  <a:pt x="25" y="9257"/>
                </a:lnTo>
                <a:lnTo>
                  <a:pt x="74" y="9403"/>
                </a:lnTo>
                <a:lnTo>
                  <a:pt x="147" y="9525"/>
                </a:lnTo>
                <a:lnTo>
                  <a:pt x="245" y="9672"/>
                </a:lnTo>
                <a:lnTo>
                  <a:pt x="343" y="9769"/>
                </a:lnTo>
                <a:lnTo>
                  <a:pt x="489" y="9867"/>
                </a:lnTo>
                <a:lnTo>
                  <a:pt x="636" y="9916"/>
                </a:lnTo>
                <a:lnTo>
                  <a:pt x="782" y="9965"/>
                </a:lnTo>
                <a:lnTo>
                  <a:pt x="2541" y="10160"/>
                </a:lnTo>
                <a:lnTo>
                  <a:pt x="2639" y="10502"/>
                </a:lnTo>
                <a:lnTo>
                  <a:pt x="2785" y="10868"/>
                </a:lnTo>
                <a:lnTo>
                  <a:pt x="2932" y="11210"/>
                </a:lnTo>
                <a:lnTo>
                  <a:pt x="3103" y="11552"/>
                </a:lnTo>
                <a:lnTo>
                  <a:pt x="2028" y="12920"/>
                </a:lnTo>
                <a:lnTo>
                  <a:pt x="1930" y="13067"/>
                </a:lnTo>
                <a:lnTo>
                  <a:pt x="1881" y="13213"/>
                </a:lnTo>
                <a:lnTo>
                  <a:pt x="1833" y="13360"/>
                </a:lnTo>
                <a:lnTo>
                  <a:pt x="1833" y="13506"/>
                </a:lnTo>
                <a:lnTo>
                  <a:pt x="1857" y="13677"/>
                </a:lnTo>
                <a:lnTo>
                  <a:pt x="1906" y="13824"/>
                </a:lnTo>
                <a:lnTo>
                  <a:pt x="1979" y="13970"/>
                </a:lnTo>
                <a:lnTo>
                  <a:pt x="2077" y="14092"/>
                </a:lnTo>
                <a:lnTo>
                  <a:pt x="2907" y="14923"/>
                </a:lnTo>
                <a:lnTo>
                  <a:pt x="3029" y="15020"/>
                </a:lnTo>
                <a:lnTo>
                  <a:pt x="3176" y="15094"/>
                </a:lnTo>
                <a:lnTo>
                  <a:pt x="3322" y="15142"/>
                </a:lnTo>
                <a:lnTo>
                  <a:pt x="3493" y="15167"/>
                </a:lnTo>
                <a:lnTo>
                  <a:pt x="3640" y="15167"/>
                </a:lnTo>
                <a:lnTo>
                  <a:pt x="3786" y="15118"/>
                </a:lnTo>
                <a:lnTo>
                  <a:pt x="3933" y="15069"/>
                </a:lnTo>
                <a:lnTo>
                  <a:pt x="4079" y="14996"/>
                </a:lnTo>
                <a:lnTo>
                  <a:pt x="5447" y="13897"/>
                </a:lnTo>
                <a:lnTo>
                  <a:pt x="5789" y="14068"/>
                </a:lnTo>
                <a:lnTo>
                  <a:pt x="6131" y="14214"/>
                </a:lnTo>
                <a:lnTo>
                  <a:pt x="6497" y="14361"/>
                </a:lnTo>
                <a:lnTo>
                  <a:pt x="6839" y="14459"/>
                </a:lnTo>
                <a:lnTo>
                  <a:pt x="7035" y="16217"/>
                </a:lnTo>
                <a:lnTo>
                  <a:pt x="7084" y="16364"/>
                </a:lnTo>
                <a:lnTo>
                  <a:pt x="7132" y="16510"/>
                </a:lnTo>
                <a:lnTo>
                  <a:pt x="7230" y="16657"/>
                </a:lnTo>
                <a:lnTo>
                  <a:pt x="7328" y="16754"/>
                </a:lnTo>
                <a:lnTo>
                  <a:pt x="7474" y="16852"/>
                </a:lnTo>
                <a:lnTo>
                  <a:pt x="7596" y="16925"/>
                </a:lnTo>
                <a:lnTo>
                  <a:pt x="7743" y="16974"/>
                </a:lnTo>
                <a:lnTo>
                  <a:pt x="7914" y="16999"/>
                </a:lnTo>
                <a:lnTo>
                  <a:pt x="9086" y="16999"/>
                </a:lnTo>
                <a:lnTo>
                  <a:pt x="9257" y="16974"/>
                </a:lnTo>
                <a:lnTo>
                  <a:pt x="9404" y="16925"/>
                </a:lnTo>
                <a:lnTo>
                  <a:pt x="9526" y="16852"/>
                </a:lnTo>
                <a:lnTo>
                  <a:pt x="9672" y="16754"/>
                </a:lnTo>
                <a:lnTo>
                  <a:pt x="9770" y="16657"/>
                </a:lnTo>
                <a:lnTo>
                  <a:pt x="9868" y="16510"/>
                </a:lnTo>
                <a:lnTo>
                  <a:pt x="9917" y="16364"/>
                </a:lnTo>
                <a:lnTo>
                  <a:pt x="9965" y="16217"/>
                </a:lnTo>
                <a:lnTo>
                  <a:pt x="10161" y="14459"/>
                </a:lnTo>
                <a:lnTo>
                  <a:pt x="10503" y="14361"/>
                </a:lnTo>
                <a:lnTo>
                  <a:pt x="10869" y="14214"/>
                </a:lnTo>
                <a:lnTo>
                  <a:pt x="11211" y="14068"/>
                </a:lnTo>
                <a:lnTo>
                  <a:pt x="11553" y="13897"/>
                </a:lnTo>
                <a:lnTo>
                  <a:pt x="12921" y="14996"/>
                </a:lnTo>
                <a:lnTo>
                  <a:pt x="13067" y="15069"/>
                </a:lnTo>
                <a:lnTo>
                  <a:pt x="13214" y="15118"/>
                </a:lnTo>
                <a:lnTo>
                  <a:pt x="13360" y="15167"/>
                </a:lnTo>
                <a:lnTo>
                  <a:pt x="13507" y="15167"/>
                </a:lnTo>
                <a:lnTo>
                  <a:pt x="13678" y="15142"/>
                </a:lnTo>
                <a:lnTo>
                  <a:pt x="13824" y="15094"/>
                </a:lnTo>
                <a:lnTo>
                  <a:pt x="13971" y="15020"/>
                </a:lnTo>
                <a:lnTo>
                  <a:pt x="14093" y="14923"/>
                </a:lnTo>
                <a:lnTo>
                  <a:pt x="14923" y="14092"/>
                </a:lnTo>
                <a:lnTo>
                  <a:pt x="15021" y="13970"/>
                </a:lnTo>
                <a:lnTo>
                  <a:pt x="15094" y="13824"/>
                </a:lnTo>
                <a:lnTo>
                  <a:pt x="15143" y="13677"/>
                </a:lnTo>
                <a:lnTo>
                  <a:pt x="15168" y="13506"/>
                </a:lnTo>
                <a:lnTo>
                  <a:pt x="15168" y="13360"/>
                </a:lnTo>
                <a:lnTo>
                  <a:pt x="15119" y="13213"/>
                </a:lnTo>
                <a:lnTo>
                  <a:pt x="15070" y="13067"/>
                </a:lnTo>
                <a:lnTo>
                  <a:pt x="14997" y="12920"/>
                </a:lnTo>
                <a:lnTo>
                  <a:pt x="13898" y="11552"/>
                </a:lnTo>
                <a:lnTo>
                  <a:pt x="14068" y="11210"/>
                </a:lnTo>
                <a:lnTo>
                  <a:pt x="14215" y="10868"/>
                </a:lnTo>
                <a:lnTo>
                  <a:pt x="14362" y="10502"/>
                </a:lnTo>
                <a:lnTo>
                  <a:pt x="14459" y="10160"/>
                </a:lnTo>
                <a:lnTo>
                  <a:pt x="16218" y="9965"/>
                </a:lnTo>
                <a:lnTo>
                  <a:pt x="16364" y="9916"/>
                </a:lnTo>
                <a:lnTo>
                  <a:pt x="16511" y="9867"/>
                </a:lnTo>
                <a:lnTo>
                  <a:pt x="16657" y="9769"/>
                </a:lnTo>
                <a:lnTo>
                  <a:pt x="16755" y="9672"/>
                </a:lnTo>
                <a:lnTo>
                  <a:pt x="16853" y="9525"/>
                </a:lnTo>
                <a:lnTo>
                  <a:pt x="16926" y="9403"/>
                </a:lnTo>
                <a:lnTo>
                  <a:pt x="16975" y="9257"/>
                </a:lnTo>
                <a:lnTo>
                  <a:pt x="16999" y="9086"/>
                </a:lnTo>
                <a:lnTo>
                  <a:pt x="16999" y="7913"/>
                </a:lnTo>
                <a:lnTo>
                  <a:pt x="16975" y="7742"/>
                </a:lnTo>
                <a:lnTo>
                  <a:pt x="16926" y="7596"/>
                </a:lnTo>
                <a:lnTo>
                  <a:pt x="16853" y="7474"/>
                </a:lnTo>
                <a:lnTo>
                  <a:pt x="16755" y="7327"/>
                </a:lnTo>
                <a:lnTo>
                  <a:pt x="16657" y="7229"/>
                </a:lnTo>
                <a:lnTo>
                  <a:pt x="16511" y="7132"/>
                </a:lnTo>
                <a:lnTo>
                  <a:pt x="16364" y="7083"/>
                </a:lnTo>
                <a:lnTo>
                  <a:pt x="16218" y="7034"/>
                </a:lnTo>
                <a:lnTo>
                  <a:pt x="14459" y="6839"/>
                </a:lnTo>
                <a:lnTo>
                  <a:pt x="14362" y="6497"/>
                </a:lnTo>
                <a:lnTo>
                  <a:pt x="14215" y="6130"/>
                </a:lnTo>
                <a:lnTo>
                  <a:pt x="14068" y="5788"/>
                </a:lnTo>
                <a:lnTo>
                  <a:pt x="13898" y="5447"/>
                </a:lnTo>
                <a:lnTo>
                  <a:pt x="14997" y="4079"/>
                </a:lnTo>
                <a:lnTo>
                  <a:pt x="15070" y="3932"/>
                </a:lnTo>
                <a:lnTo>
                  <a:pt x="15119" y="3786"/>
                </a:lnTo>
                <a:lnTo>
                  <a:pt x="15168" y="3639"/>
                </a:lnTo>
                <a:lnTo>
                  <a:pt x="15168" y="3493"/>
                </a:lnTo>
                <a:lnTo>
                  <a:pt x="15143" y="3322"/>
                </a:lnTo>
                <a:lnTo>
                  <a:pt x="15094" y="3175"/>
                </a:lnTo>
                <a:lnTo>
                  <a:pt x="15021" y="3029"/>
                </a:lnTo>
                <a:lnTo>
                  <a:pt x="14923" y="2907"/>
                </a:lnTo>
                <a:lnTo>
                  <a:pt x="14093" y="2076"/>
                </a:lnTo>
                <a:lnTo>
                  <a:pt x="13971" y="1978"/>
                </a:lnTo>
                <a:lnTo>
                  <a:pt x="13824" y="1905"/>
                </a:lnTo>
                <a:lnTo>
                  <a:pt x="13678" y="1856"/>
                </a:lnTo>
                <a:lnTo>
                  <a:pt x="13507" y="1832"/>
                </a:lnTo>
                <a:lnTo>
                  <a:pt x="13360" y="1832"/>
                </a:lnTo>
                <a:lnTo>
                  <a:pt x="13214" y="1881"/>
                </a:lnTo>
                <a:lnTo>
                  <a:pt x="13067" y="1930"/>
                </a:lnTo>
                <a:lnTo>
                  <a:pt x="12921" y="2027"/>
                </a:lnTo>
                <a:lnTo>
                  <a:pt x="11553" y="3102"/>
                </a:lnTo>
                <a:lnTo>
                  <a:pt x="11211" y="2931"/>
                </a:lnTo>
                <a:lnTo>
                  <a:pt x="10869" y="2784"/>
                </a:lnTo>
                <a:lnTo>
                  <a:pt x="10503" y="2638"/>
                </a:lnTo>
                <a:lnTo>
                  <a:pt x="10161" y="2540"/>
                </a:lnTo>
                <a:lnTo>
                  <a:pt x="9965" y="782"/>
                </a:lnTo>
                <a:lnTo>
                  <a:pt x="9917" y="635"/>
                </a:lnTo>
                <a:lnTo>
                  <a:pt x="9868" y="489"/>
                </a:lnTo>
                <a:lnTo>
                  <a:pt x="9770" y="342"/>
                </a:lnTo>
                <a:lnTo>
                  <a:pt x="9672" y="244"/>
                </a:lnTo>
                <a:lnTo>
                  <a:pt x="9526" y="147"/>
                </a:lnTo>
                <a:lnTo>
                  <a:pt x="9404" y="73"/>
                </a:lnTo>
                <a:lnTo>
                  <a:pt x="9257" y="25"/>
                </a:lnTo>
                <a:lnTo>
                  <a:pt x="9086" y="0"/>
                </a:lnTo>
                <a:close/>
              </a:path>
            </a:pathLst>
          </a:custGeom>
          <a:solidFill>
            <a:srgbClr val="184769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80" name="Google Shape;80;p3"/>
          <p:cNvGrpSpPr/>
          <p:nvPr/>
        </p:nvGrpSpPr>
        <p:grpSpPr>
          <a:xfrm>
            <a:off x="-50285" y="1452794"/>
            <a:ext cx="624844" cy="599376"/>
            <a:chOff x="5241175" y="4959100"/>
            <a:chExt cx="539775" cy="517775"/>
          </a:xfrm>
        </p:grpSpPr>
        <p:sp>
          <p:nvSpPr>
            <p:cNvPr id="81" name="Google Shape;81;p3"/>
            <p:cNvSpPr/>
            <p:nvPr/>
          </p:nvSpPr>
          <p:spPr>
            <a:xfrm>
              <a:off x="5575150" y="4959100"/>
              <a:ext cx="161225" cy="178300"/>
            </a:xfrm>
            <a:custGeom>
              <a:avLst/>
              <a:gdLst/>
              <a:ahLst/>
              <a:cxnLst/>
              <a:rect l="l" t="t" r="r" b="b"/>
              <a:pathLst>
                <a:path w="6449" h="7132" extrusionOk="0">
                  <a:moveTo>
                    <a:pt x="4641" y="0"/>
                  </a:moveTo>
                  <a:lnTo>
                    <a:pt x="4470" y="25"/>
                  </a:lnTo>
                  <a:lnTo>
                    <a:pt x="4299" y="49"/>
                  </a:lnTo>
                  <a:lnTo>
                    <a:pt x="4128" y="98"/>
                  </a:lnTo>
                  <a:lnTo>
                    <a:pt x="3957" y="147"/>
                  </a:lnTo>
                  <a:lnTo>
                    <a:pt x="3786" y="220"/>
                  </a:lnTo>
                  <a:lnTo>
                    <a:pt x="3640" y="318"/>
                  </a:lnTo>
                  <a:lnTo>
                    <a:pt x="3517" y="415"/>
                  </a:lnTo>
                  <a:lnTo>
                    <a:pt x="3395" y="538"/>
                  </a:lnTo>
                  <a:lnTo>
                    <a:pt x="3273" y="660"/>
                  </a:lnTo>
                  <a:lnTo>
                    <a:pt x="3175" y="806"/>
                  </a:lnTo>
                  <a:lnTo>
                    <a:pt x="3078" y="953"/>
                  </a:lnTo>
                  <a:lnTo>
                    <a:pt x="3005" y="1099"/>
                  </a:lnTo>
                  <a:lnTo>
                    <a:pt x="2931" y="1270"/>
                  </a:lnTo>
                  <a:lnTo>
                    <a:pt x="2907" y="1441"/>
                  </a:lnTo>
                  <a:lnTo>
                    <a:pt x="2882" y="1612"/>
                  </a:lnTo>
                  <a:lnTo>
                    <a:pt x="2858" y="1808"/>
                  </a:lnTo>
                  <a:lnTo>
                    <a:pt x="2882" y="2076"/>
                  </a:lnTo>
                  <a:lnTo>
                    <a:pt x="2956" y="2345"/>
                  </a:lnTo>
                  <a:lnTo>
                    <a:pt x="3053" y="2589"/>
                  </a:lnTo>
                  <a:lnTo>
                    <a:pt x="3175" y="2809"/>
                  </a:lnTo>
                  <a:lnTo>
                    <a:pt x="0" y="6546"/>
                  </a:lnTo>
                  <a:lnTo>
                    <a:pt x="367" y="6814"/>
                  </a:lnTo>
                  <a:lnTo>
                    <a:pt x="709" y="7132"/>
                  </a:lnTo>
                  <a:lnTo>
                    <a:pt x="3884" y="3419"/>
                  </a:lnTo>
                  <a:lnTo>
                    <a:pt x="4055" y="3493"/>
                  </a:lnTo>
                  <a:lnTo>
                    <a:pt x="4250" y="3542"/>
                  </a:lnTo>
                  <a:lnTo>
                    <a:pt x="4445" y="3566"/>
                  </a:lnTo>
                  <a:lnTo>
                    <a:pt x="4641" y="3590"/>
                  </a:lnTo>
                  <a:lnTo>
                    <a:pt x="4836" y="3566"/>
                  </a:lnTo>
                  <a:lnTo>
                    <a:pt x="5007" y="3542"/>
                  </a:lnTo>
                  <a:lnTo>
                    <a:pt x="5178" y="3517"/>
                  </a:lnTo>
                  <a:lnTo>
                    <a:pt x="5349" y="3444"/>
                  </a:lnTo>
                  <a:lnTo>
                    <a:pt x="5496" y="3371"/>
                  </a:lnTo>
                  <a:lnTo>
                    <a:pt x="5642" y="3273"/>
                  </a:lnTo>
                  <a:lnTo>
                    <a:pt x="5789" y="3175"/>
                  </a:lnTo>
                  <a:lnTo>
                    <a:pt x="5911" y="3053"/>
                  </a:lnTo>
                  <a:lnTo>
                    <a:pt x="6033" y="2931"/>
                  </a:lnTo>
                  <a:lnTo>
                    <a:pt x="6131" y="2809"/>
                  </a:lnTo>
                  <a:lnTo>
                    <a:pt x="6228" y="2638"/>
                  </a:lnTo>
                  <a:lnTo>
                    <a:pt x="6302" y="2491"/>
                  </a:lnTo>
                  <a:lnTo>
                    <a:pt x="6350" y="2320"/>
                  </a:lnTo>
                  <a:lnTo>
                    <a:pt x="6399" y="2149"/>
                  </a:lnTo>
                  <a:lnTo>
                    <a:pt x="6424" y="1979"/>
                  </a:lnTo>
                  <a:lnTo>
                    <a:pt x="6448" y="1808"/>
                  </a:lnTo>
                  <a:lnTo>
                    <a:pt x="6424" y="1612"/>
                  </a:lnTo>
                  <a:lnTo>
                    <a:pt x="6399" y="1441"/>
                  </a:lnTo>
                  <a:lnTo>
                    <a:pt x="6350" y="1270"/>
                  </a:lnTo>
                  <a:lnTo>
                    <a:pt x="6302" y="1099"/>
                  </a:lnTo>
                  <a:lnTo>
                    <a:pt x="6228" y="953"/>
                  </a:lnTo>
                  <a:lnTo>
                    <a:pt x="6131" y="806"/>
                  </a:lnTo>
                  <a:lnTo>
                    <a:pt x="6033" y="660"/>
                  </a:lnTo>
                  <a:lnTo>
                    <a:pt x="5911" y="538"/>
                  </a:lnTo>
                  <a:lnTo>
                    <a:pt x="5789" y="415"/>
                  </a:lnTo>
                  <a:lnTo>
                    <a:pt x="5642" y="318"/>
                  </a:lnTo>
                  <a:lnTo>
                    <a:pt x="5496" y="220"/>
                  </a:lnTo>
                  <a:lnTo>
                    <a:pt x="5349" y="147"/>
                  </a:lnTo>
                  <a:lnTo>
                    <a:pt x="5178" y="98"/>
                  </a:lnTo>
                  <a:lnTo>
                    <a:pt x="5007" y="49"/>
                  </a:lnTo>
                  <a:lnTo>
                    <a:pt x="4836" y="25"/>
                  </a:lnTo>
                  <a:lnTo>
                    <a:pt x="4641" y="0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" name="Google Shape;82;p3"/>
            <p:cNvSpPr/>
            <p:nvPr/>
          </p:nvSpPr>
          <p:spPr>
            <a:xfrm>
              <a:off x="5330925" y="4985350"/>
              <a:ext cx="128250" cy="148400"/>
            </a:xfrm>
            <a:custGeom>
              <a:avLst/>
              <a:gdLst/>
              <a:ahLst/>
              <a:cxnLst/>
              <a:rect l="l" t="t" r="r" b="b"/>
              <a:pathLst>
                <a:path w="5130" h="5936" extrusionOk="0">
                  <a:moveTo>
                    <a:pt x="1563" y="0"/>
                  </a:moveTo>
                  <a:lnTo>
                    <a:pt x="1392" y="25"/>
                  </a:lnTo>
                  <a:lnTo>
                    <a:pt x="1221" y="74"/>
                  </a:lnTo>
                  <a:lnTo>
                    <a:pt x="1075" y="147"/>
                  </a:lnTo>
                  <a:lnTo>
                    <a:pt x="904" y="220"/>
                  </a:lnTo>
                  <a:lnTo>
                    <a:pt x="757" y="318"/>
                  </a:lnTo>
                  <a:lnTo>
                    <a:pt x="635" y="416"/>
                  </a:lnTo>
                  <a:lnTo>
                    <a:pt x="513" y="538"/>
                  </a:lnTo>
                  <a:lnTo>
                    <a:pt x="391" y="660"/>
                  </a:lnTo>
                  <a:lnTo>
                    <a:pt x="293" y="806"/>
                  </a:lnTo>
                  <a:lnTo>
                    <a:pt x="196" y="953"/>
                  </a:lnTo>
                  <a:lnTo>
                    <a:pt x="122" y="1099"/>
                  </a:lnTo>
                  <a:lnTo>
                    <a:pt x="74" y="1270"/>
                  </a:lnTo>
                  <a:lnTo>
                    <a:pt x="25" y="1466"/>
                  </a:lnTo>
                  <a:lnTo>
                    <a:pt x="0" y="1637"/>
                  </a:lnTo>
                  <a:lnTo>
                    <a:pt x="0" y="1808"/>
                  </a:lnTo>
                  <a:lnTo>
                    <a:pt x="0" y="2003"/>
                  </a:lnTo>
                  <a:lnTo>
                    <a:pt x="25" y="2174"/>
                  </a:lnTo>
                  <a:lnTo>
                    <a:pt x="74" y="2345"/>
                  </a:lnTo>
                  <a:lnTo>
                    <a:pt x="147" y="2492"/>
                  </a:lnTo>
                  <a:lnTo>
                    <a:pt x="220" y="2663"/>
                  </a:lnTo>
                  <a:lnTo>
                    <a:pt x="318" y="2785"/>
                  </a:lnTo>
                  <a:lnTo>
                    <a:pt x="415" y="2931"/>
                  </a:lnTo>
                  <a:lnTo>
                    <a:pt x="538" y="3053"/>
                  </a:lnTo>
                  <a:lnTo>
                    <a:pt x="660" y="3175"/>
                  </a:lnTo>
                  <a:lnTo>
                    <a:pt x="806" y="3273"/>
                  </a:lnTo>
                  <a:lnTo>
                    <a:pt x="953" y="3371"/>
                  </a:lnTo>
                  <a:lnTo>
                    <a:pt x="1099" y="3444"/>
                  </a:lnTo>
                  <a:lnTo>
                    <a:pt x="1270" y="3493"/>
                  </a:lnTo>
                  <a:lnTo>
                    <a:pt x="1466" y="3542"/>
                  </a:lnTo>
                  <a:lnTo>
                    <a:pt x="1710" y="3566"/>
                  </a:lnTo>
                  <a:lnTo>
                    <a:pt x="1979" y="3566"/>
                  </a:lnTo>
                  <a:lnTo>
                    <a:pt x="2223" y="3517"/>
                  </a:lnTo>
                  <a:lnTo>
                    <a:pt x="2467" y="3444"/>
                  </a:lnTo>
                  <a:lnTo>
                    <a:pt x="4396" y="5935"/>
                  </a:lnTo>
                  <a:lnTo>
                    <a:pt x="4738" y="5642"/>
                  </a:lnTo>
                  <a:lnTo>
                    <a:pt x="5129" y="5374"/>
                  </a:lnTo>
                  <a:lnTo>
                    <a:pt x="3200" y="2858"/>
                  </a:lnTo>
                  <a:lnTo>
                    <a:pt x="3322" y="2687"/>
                  </a:lnTo>
                  <a:lnTo>
                    <a:pt x="3419" y="2516"/>
                  </a:lnTo>
                  <a:lnTo>
                    <a:pt x="3493" y="2321"/>
                  </a:lnTo>
                  <a:lnTo>
                    <a:pt x="3542" y="2101"/>
                  </a:lnTo>
                  <a:lnTo>
                    <a:pt x="3566" y="1930"/>
                  </a:lnTo>
                  <a:lnTo>
                    <a:pt x="3566" y="1734"/>
                  </a:lnTo>
                  <a:lnTo>
                    <a:pt x="3566" y="1564"/>
                  </a:lnTo>
                  <a:lnTo>
                    <a:pt x="3517" y="1393"/>
                  </a:lnTo>
                  <a:lnTo>
                    <a:pt x="3468" y="1222"/>
                  </a:lnTo>
                  <a:lnTo>
                    <a:pt x="3419" y="1075"/>
                  </a:lnTo>
                  <a:lnTo>
                    <a:pt x="3346" y="904"/>
                  </a:lnTo>
                  <a:lnTo>
                    <a:pt x="3249" y="758"/>
                  </a:lnTo>
                  <a:lnTo>
                    <a:pt x="3151" y="635"/>
                  </a:lnTo>
                  <a:lnTo>
                    <a:pt x="3029" y="513"/>
                  </a:lnTo>
                  <a:lnTo>
                    <a:pt x="2907" y="391"/>
                  </a:lnTo>
                  <a:lnTo>
                    <a:pt x="2760" y="294"/>
                  </a:lnTo>
                  <a:lnTo>
                    <a:pt x="2614" y="196"/>
                  </a:lnTo>
                  <a:lnTo>
                    <a:pt x="2443" y="123"/>
                  </a:lnTo>
                  <a:lnTo>
                    <a:pt x="2272" y="74"/>
                  </a:lnTo>
                  <a:lnTo>
                    <a:pt x="2101" y="25"/>
                  </a:lnTo>
                  <a:lnTo>
                    <a:pt x="1930" y="0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3" name="Google Shape;83;p3"/>
            <p:cNvSpPr/>
            <p:nvPr/>
          </p:nvSpPr>
          <p:spPr>
            <a:xfrm>
              <a:off x="5241175" y="5241175"/>
              <a:ext cx="180125" cy="109325"/>
            </a:xfrm>
            <a:custGeom>
              <a:avLst/>
              <a:gdLst/>
              <a:ahLst/>
              <a:cxnLst/>
              <a:rect l="l" t="t" r="r" b="b"/>
              <a:pathLst>
                <a:path w="7205" h="4373" extrusionOk="0">
                  <a:moveTo>
                    <a:pt x="6839" y="1"/>
                  </a:moveTo>
                  <a:lnTo>
                    <a:pt x="3224" y="1491"/>
                  </a:lnTo>
                  <a:lnTo>
                    <a:pt x="3102" y="1368"/>
                  </a:lnTo>
                  <a:lnTo>
                    <a:pt x="2980" y="1246"/>
                  </a:lnTo>
                  <a:lnTo>
                    <a:pt x="2858" y="1124"/>
                  </a:lnTo>
                  <a:lnTo>
                    <a:pt x="2687" y="1026"/>
                  </a:lnTo>
                  <a:lnTo>
                    <a:pt x="2540" y="953"/>
                  </a:lnTo>
                  <a:lnTo>
                    <a:pt x="2369" y="880"/>
                  </a:lnTo>
                  <a:lnTo>
                    <a:pt x="2198" y="831"/>
                  </a:lnTo>
                  <a:lnTo>
                    <a:pt x="2027" y="807"/>
                  </a:lnTo>
                  <a:lnTo>
                    <a:pt x="1856" y="782"/>
                  </a:lnTo>
                  <a:lnTo>
                    <a:pt x="1685" y="807"/>
                  </a:lnTo>
                  <a:lnTo>
                    <a:pt x="1514" y="807"/>
                  </a:lnTo>
                  <a:lnTo>
                    <a:pt x="1343" y="856"/>
                  </a:lnTo>
                  <a:lnTo>
                    <a:pt x="1172" y="904"/>
                  </a:lnTo>
                  <a:lnTo>
                    <a:pt x="1026" y="978"/>
                  </a:lnTo>
                  <a:lnTo>
                    <a:pt x="879" y="1051"/>
                  </a:lnTo>
                  <a:lnTo>
                    <a:pt x="733" y="1149"/>
                  </a:lnTo>
                  <a:lnTo>
                    <a:pt x="586" y="1271"/>
                  </a:lnTo>
                  <a:lnTo>
                    <a:pt x="464" y="1393"/>
                  </a:lnTo>
                  <a:lnTo>
                    <a:pt x="342" y="1515"/>
                  </a:lnTo>
                  <a:lnTo>
                    <a:pt x="244" y="1686"/>
                  </a:lnTo>
                  <a:lnTo>
                    <a:pt x="171" y="1832"/>
                  </a:lnTo>
                  <a:lnTo>
                    <a:pt x="98" y="2003"/>
                  </a:lnTo>
                  <a:lnTo>
                    <a:pt x="49" y="2174"/>
                  </a:lnTo>
                  <a:lnTo>
                    <a:pt x="25" y="2345"/>
                  </a:lnTo>
                  <a:lnTo>
                    <a:pt x="0" y="2516"/>
                  </a:lnTo>
                  <a:lnTo>
                    <a:pt x="0" y="2687"/>
                  </a:lnTo>
                  <a:lnTo>
                    <a:pt x="25" y="2858"/>
                  </a:lnTo>
                  <a:lnTo>
                    <a:pt x="73" y="3029"/>
                  </a:lnTo>
                  <a:lnTo>
                    <a:pt x="122" y="3200"/>
                  </a:lnTo>
                  <a:lnTo>
                    <a:pt x="195" y="3347"/>
                  </a:lnTo>
                  <a:lnTo>
                    <a:pt x="269" y="3518"/>
                  </a:lnTo>
                  <a:lnTo>
                    <a:pt x="366" y="3640"/>
                  </a:lnTo>
                  <a:lnTo>
                    <a:pt x="464" y="3786"/>
                  </a:lnTo>
                  <a:lnTo>
                    <a:pt x="611" y="3908"/>
                  </a:lnTo>
                  <a:lnTo>
                    <a:pt x="733" y="4031"/>
                  </a:lnTo>
                  <a:lnTo>
                    <a:pt x="904" y="4128"/>
                  </a:lnTo>
                  <a:lnTo>
                    <a:pt x="1050" y="4201"/>
                  </a:lnTo>
                  <a:lnTo>
                    <a:pt x="1221" y="4275"/>
                  </a:lnTo>
                  <a:lnTo>
                    <a:pt x="1392" y="4324"/>
                  </a:lnTo>
                  <a:lnTo>
                    <a:pt x="1563" y="4348"/>
                  </a:lnTo>
                  <a:lnTo>
                    <a:pt x="1734" y="4372"/>
                  </a:lnTo>
                  <a:lnTo>
                    <a:pt x="1905" y="4372"/>
                  </a:lnTo>
                  <a:lnTo>
                    <a:pt x="2076" y="4348"/>
                  </a:lnTo>
                  <a:lnTo>
                    <a:pt x="2247" y="4299"/>
                  </a:lnTo>
                  <a:lnTo>
                    <a:pt x="2418" y="4250"/>
                  </a:lnTo>
                  <a:lnTo>
                    <a:pt x="2565" y="4201"/>
                  </a:lnTo>
                  <a:lnTo>
                    <a:pt x="2711" y="4104"/>
                  </a:lnTo>
                  <a:lnTo>
                    <a:pt x="2858" y="4006"/>
                  </a:lnTo>
                  <a:lnTo>
                    <a:pt x="3004" y="3908"/>
                  </a:lnTo>
                  <a:lnTo>
                    <a:pt x="3126" y="3786"/>
                  </a:lnTo>
                  <a:lnTo>
                    <a:pt x="3248" y="3640"/>
                  </a:lnTo>
                  <a:lnTo>
                    <a:pt x="3346" y="3493"/>
                  </a:lnTo>
                  <a:lnTo>
                    <a:pt x="3468" y="3200"/>
                  </a:lnTo>
                  <a:lnTo>
                    <a:pt x="3541" y="2931"/>
                  </a:lnTo>
                  <a:lnTo>
                    <a:pt x="3590" y="2638"/>
                  </a:lnTo>
                  <a:lnTo>
                    <a:pt x="3566" y="2345"/>
                  </a:lnTo>
                  <a:lnTo>
                    <a:pt x="7205" y="856"/>
                  </a:lnTo>
                  <a:lnTo>
                    <a:pt x="6985" y="440"/>
                  </a:lnTo>
                  <a:lnTo>
                    <a:pt x="6839" y="1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4" name="Google Shape;84;p3"/>
            <p:cNvSpPr/>
            <p:nvPr/>
          </p:nvSpPr>
          <p:spPr>
            <a:xfrm>
              <a:off x="5461575" y="5316900"/>
              <a:ext cx="89175" cy="159975"/>
            </a:xfrm>
            <a:custGeom>
              <a:avLst/>
              <a:gdLst/>
              <a:ahLst/>
              <a:cxnLst/>
              <a:rect l="l" t="t" r="r" b="b"/>
              <a:pathLst>
                <a:path w="3567" h="6399" extrusionOk="0">
                  <a:moveTo>
                    <a:pt x="1491" y="0"/>
                  </a:moveTo>
                  <a:lnTo>
                    <a:pt x="1393" y="2858"/>
                  </a:lnTo>
                  <a:lnTo>
                    <a:pt x="1198" y="2907"/>
                  </a:lnTo>
                  <a:lnTo>
                    <a:pt x="1002" y="3004"/>
                  </a:lnTo>
                  <a:lnTo>
                    <a:pt x="807" y="3102"/>
                  </a:lnTo>
                  <a:lnTo>
                    <a:pt x="636" y="3224"/>
                  </a:lnTo>
                  <a:lnTo>
                    <a:pt x="489" y="3346"/>
                  </a:lnTo>
                  <a:lnTo>
                    <a:pt x="392" y="3493"/>
                  </a:lnTo>
                  <a:lnTo>
                    <a:pt x="269" y="3639"/>
                  </a:lnTo>
                  <a:lnTo>
                    <a:pt x="196" y="3786"/>
                  </a:lnTo>
                  <a:lnTo>
                    <a:pt x="123" y="3932"/>
                  </a:lnTo>
                  <a:lnTo>
                    <a:pt x="74" y="4103"/>
                  </a:lnTo>
                  <a:lnTo>
                    <a:pt x="25" y="4274"/>
                  </a:lnTo>
                  <a:lnTo>
                    <a:pt x="1" y="4445"/>
                  </a:lnTo>
                  <a:lnTo>
                    <a:pt x="1" y="4616"/>
                  </a:lnTo>
                  <a:lnTo>
                    <a:pt x="1" y="4787"/>
                  </a:lnTo>
                  <a:lnTo>
                    <a:pt x="25" y="4958"/>
                  </a:lnTo>
                  <a:lnTo>
                    <a:pt x="74" y="5129"/>
                  </a:lnTo>
                  <a:lnTo>
                    <a:pt x="123" y="5276"/>
                  </a:lnTo>
                  <a:lnTo>
                    <a:pt x="196" y="5447"/>
                  </a:lnTo>
                  <a:lnTo>
                    <a:pt x="294" y="5593"/>
                  </a:lnTo>
                  <a:lnTo>
                    <a:pt x="416" y="5740"/>
                  </a:lnTo>
                  <a:lnTo>
                    <a:pt x="538" y="5886"/>
                  </a:lnTo>
                  <a:lnTo>
                    <a:pt x="660" y="6008"/>
                  </a:lnTo>
                  <a:lnTo>
                    <a:pt x="807" y="6106"/>
                  </a:lnTo>
                  <a:lnTo>
                    <a:pt x="953" y="6179"/>
                  </a:lnTo>
                  <a:lnTo>
                    <a:pt x="1124" y="6252"/>
                  </a:lnTo>
                  <a:lnTo>
                    <a:pt x="1271" y="6326"/>
                  </a:lnTo>
                  <a:lnTo>
                    <a:pt x="1442" y="6350"/>
                  </a:lnTo>
                  <a:lnTo>
                    <a:pt x="1613" y="6375"/>
                  </a:lnTo>
                  <a:lnTo>
                    <a:pt x="1784" y="6399"/>
                  </a:lnTo>
                  <a:lnTo>
                    <a:pt x="1955" y="6375"/>
                  </a:lnTo>
                  <a:lnTo>
                    <a:pt x="2126" y="6350"/>
                  </a:lnTo>
                  <a:lnTo>
                    <a:pt x="2297" y="6301"/>
                  </a:lnTo>
                  <a:lnTo>
                    <a:pt x="2468" y="6252"/>
                  </a:lnTo>
                  <a:lnTo>
                    <a:pt x="2614" y="6179"/>
                  </a:lnTo>
                  <a:lnTo>
                    <a:pt x="2785" y="6082"/>
                  </a:lnTo>
                  <a:lnTo>
                    <a:pt x="2932" y="5984"/>
                  </a:lnTo>
                  <a:lnTo>
                    <a:pt x="3054" y="5862"/>
                  </a:lnTo>
                  <a:lnTo>
                    <a:pt x="3176" y="5715"/>
                  </a:lnTo>
                  <a:lnTo>
                    <a:pt x="3273" y="5569"/>
                  </a:lnTo>
                  <a:lnTo>
                    <a:pt x="3371" y="5422"/>
                  </a:lnTo>
                  <a:lnTo>
                    <a:pt x="3444" y="5276"/>
                  </a:lnTo>
                  <a:lnTo>
                    <a:pt x="3493" y="5105"/>
                  </a:lnTo>
                  <a:lnTo>
                    <a:pt x="3542" y="4934"/>
                  </a:lnTo>
                  <a:lnTo>
                    <a:pt x="3567" y="4763"/>
                  </a:lnTo>
                  <a:lnTo>
                    <a:pt x="3567" y="4592"/>
                  </a:lnTo>
                  <a:lnTo>
                    <a:pt x="3567" y="4421"/>
                  </a:lnTo>
                  <a:lnTo>
                    <a:pt x="3542" y="4250"/>
                  </a:lnTo>
                  <a:lnTo>
                    <a:pt x="3493" y="4079"/>
                  </a:lnTo>
                  <a:lnTo>
                    <a:pt x="3420" y="3908"/>
                  </a:lnTo>
                  <a:lnTo>
                    <a:pt x="3347" y="3761"/>
                  </a:lnTo>
                  <a:lnTo>
                    <a:pt x="3273" y="3615"/>
                  </a:lnTo>
                  <a:lnTo>
                    <a:pt x="3151" y="3468"/>
                  </a:lnTo>
                  <a:lnTo>
                    <a:pt x="2980" y="3273"/>
                  </a:lnTo>
                  <a:lnTo>
                    <a:pt x="2761" y="3102"/>
                  </a:lnTo>
                  <a:lnTo>
                    <a:pt x="2541" y="2980"/>
                  </a:lnTo>
                  <a:lnTo>
                    <a:pt x="2321" y="2907"/>
                  </a:lnTo>
                  <a:lnTo>
                    <a:pt x="2419" y="25"/>
                  </a:lnTo>
                  <a:lnTo>
                    <a:pt x="2419" y="25"/>
                  </a:lnTo>
                  <a:lnTo>
                    <a:pt x="2126" y="49"/>
                  </a:lnTo>
                  <a:lnTo>
                    <a:pt x="1808" y="25"/>
                  </a:lnTo>
                  <a:lnTo>
                    <a:pt x="1491" y="0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5" name="Google Shape;85;p3"/>
            <p:cNvSpPr/>
            <p:nvPr/>
          </p:nvSpPr>
          <p:spPr>
            <a:xfrm>
              <a:off x="5619100" y="5194175"/>
              <a:ext cx="161850" cy="89775"/>
            </a:xfrm>
            <a:custGeom>
              <a:avLst/>
              <a:gdLst/>
              <a:ahLst/>
              <a:cxnLst/>
              <a:rect l="l" t="t" r="r" b="b"/>
              <a:pathLst>
                <a:path w="6474" h="3591" extrusionOk="0">
                  <a:moveTo>
                    <a:pt x="4592" y="0"/>
                  </a:moveTo>
                  <a:lnTo>
                    <a:pt x="4422" y="25"/>
                  </a:lnTo>
                  <a:lnTo>
                    <a:pt x="4251" y="73"/>
                  </a:lnTo>
                  <a:lnTo>
                    <a:pt x="4080" y="122"/>
                  </a:lnTo>
                  <a:lnTo>
                    <a:pt x="3884" y="196"/>
                  </a:lnTo>
                  <a:lnTo>
                    <a:pt x="3713" y="293"/>
                  </a:lnTo>
                  <a:lnTo>
                    <a:pt x="3567" y="391"/>
                  </a:lnTo>
                  <a:lnTo>
                    <a:pt x="3420" y="513"/>
                  </a:lnTo>
                  <a:lnTo>
                    <a:pt x="3298" y="660"/>
                  </a:lnTo>
                  <a:lnTo>
                    <a:pt x="3200" y="806"/>
                  </a:lnTo>
                  <a:lnTo>
                    <a:pt x="3103" y="953"/>
                  </a:lnTo>
                  <a:lnTo>
                    <a:pt x="3029" y="1124"/>
                  </a:lnTo>
                  <a:lnTo>
                    <a:pt x="99" y="757"/>
                  </a:lnTo>
                  <a:lnTo>
                    <a:pt x="74" y="1221"/>
                  </a:lnTo>
                  <a:lnTo>
                    <a:pt x="1" y="1661"/>
                  </a:lnTo>
                  <a:lnTo>
                    <a:pt x="2907" y="2027"/>
                  </a:lnTo>
                  <a:lnTo>
                    <a:pt x="2932" y="2223"/>
                  </a:lnTo>
                  <a:lnTo>
                    <a:pt x="3005" y="2418"/>
                  </a:lnTo>
                  <a:lnTo>
                    <a:pt x="3078" y="2565"/>
                  </a:lnTo>
                  <a:lnTo>
                    <a:pt x="3152" y="2736"/>
                  </a:lnTo>
                  <a:lnTo>
                    <a:pt x="3249" y="2882"/>
                  </a:lnTo>
                  <a:lnTo>
                    <a:pt x="3371" y="3004"/>
                  </a:lnTo>
                  <a:lnTo>
                    <a:pt x="3493" y="3126"/>
                  </a:lnTo>
                  <a:lnTo>
                    <a:pt x="3616" y="3248"/>
                  </a:lnTo>
                  <a:lnTo>
                    <a:pt x="3762" y="3346"/>
                  </a:lnTo>
                  <a:lnTo>
                    <a:pt x="3909" y="3419"/>
                  </a:lnTo>
                  <a:lnTo>
                    <a:pt x="4080" y="3493"/>
                  </a:lnTo>
                  <a:lnTo>
                    <a:pt x="4251" y="3541"/>
                  </a:lnTo>
                  <a:lnTo>
                    <a:pt x="4422" y="3566"/>
                  </a:lnTo>
                  <a:lnTo>
                    <a:pt x="4592" y="3590"/>
                  </a:lnTo>
                  <a:lnTo>
                    <a:pt x="4763" y="3590"/>
                  </a:lnTo>
                  <a:lnTo>
                    <a:pt x="4934" y="3566"/>
                  </a:lnTo>
                  <a:lnTo>
                    <a:pt x="5105" y="3541"/>
                  </a:lnTo>
                  <a:lnTo>
                    <a:pt x="5276" y="3468"/>
                  </a:lnTo>
                  <a:lnTo>
                    <a:pt x="5447" y="3419"/>
                  </a:lnTo>
                  <a:lnTo>
                    <a:pt x="5618" y="3322"/>
                  </a:lnTo>
                  <a:lnTo>
                    <a:pt x="5765" y="3224"/>
                  </a:lnTo>
                  <a:lnTo>
                    <a:pt x="5887" y="3102"/>
                  </a:lnTo>
                  <a:lnTo>
                    <a:pt x="6009" y="2980"/>
                  </a:lnTo>
                  <a:lnTo>
                    <a:pt x="6131" y="2858"/>
                  </a:lnTo>
                  <a:lnTo>
                    <a:pt x="6204" y="2711"/>
                  </a:lnTo>
                  <a:lnTo>
                    <a:pt x="6302" y="2565"/>
                  </a:lnTo>
                  <a:lnTo>
                    <a:pt x="6351" y="2394"/>
                  </a:lnTo>
                  <a:lnTo>
                    <a:pt x="6400" y="2223"/>
                  </a:lnTo>
                  <a:lnTo>
                    <a:pt x="6449" y="2076"/>
                  </a:lnTo>
                  <a:lnTo>
                    <a:pt x="6473" y="1881"/>
                  </a:lnTo>
                  <a:lnTo>
                    <a:pt x="6473" y="1710"/>
                  </a:lnTo>
                  <a:lnTo>
                    <a:pt x="6449" y="1539"/>
                  </a:lnTo>
                  <a:lnTo>
                    <a:pt x="6424" y="1368"/>
                  </a:lnTo>
                  <a:lnTo>
                    <a:pt x="6351" y="1197"/>
                  </a:lnTo>
                  <a:lnTo>
                    <a:pt x="6278" y="1026"/>
                  </a:lnTo>
                  <a:lnTo>
                    <a:pt x="6204" y="855"/>
                  </a:lnTo>
                  <a:lnTo>
                    <a:pt x="6107" y="708"/>
                  </a:lnTo>
                  <a:lnTo>
                    <a:pt x="5985" y="586"/>
                  </a:lnTo>
                  <a:lnTo>
                    <a:pt x="5862" y="464"/>
                  </a:lnTo>
                  <a:lnTo>
                    <a:pt x="5740" y="342"/>
                  </a:lnTo>
                  <a:lnTo>
                    <a:pt x="5594" y="269"/>
                  </a:lnTo>
                  <a:lnTo>
                    <a:pt x="5447" y="171"/>
                  </a:lnTo>
                  <a:lnTo>
                    <a:pt x="5276" y="122"/>
                  </a:lnTo>
                  <a:lnTo>
                    <a:pt x="5105" y="73"/>
                  </a:lnTo>
                  <a:lnTo>
                    <a:pt x="4934" y="25"/>
                  </a:lnTo>
                  <a:lnTo>
                    <a:pt x="4763" y="25"/>
                  </a:lnTo>
                  <a:lnTo>
                    <a:pt x="4592" y="0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6" name="Google Shape;86;p3"/>
            <p:cNvSpPr/>
            <p:nvPr/>
          </p:nvSpPr>
          <p:spPr>
            <a:xfrm>
              <a:off x="5420075" y="5116000"/>
              <a:ext cx="189300" cy="189925"/>
            </a:xfrm>
            <a:custGeom>
              <a:avLst/>
              <a:gdLst/>
              <a:ahLst/>
              <a:cxnLst/>
              <a:rect l="l" t="t" r="r" b="b"/>
              <a:pathLst>
                <a:path w="7572" h="7597" extrusionOk="0">
                  <a:moveTo>
                    <a:pt x="3786" y="1"/>
                  </a:moveTo>
                  <a:lnTo>
                    <a:pt x="3395" y="25"/>
                  </a:lnTo>
                  <a:lnTo>
                    <a:pt x="3028" y="74"/>
                  </a:lnTo>
                  <a:lnTo>
                    <a:pt x="2662" y="172"/>
                  </a:lnTo>
                  <a:lnTo>
                    <a:pt x="2320" y="294"/>
                  </a:lnTo>
                  <a:lnTo>
                    <a:pt x="1978" y="465"/>
                  </a:lnTo>
                  <a:lnTo>
                    <a:pt x="1661" y="660"/>
                  </a:lnTo>
                  <a:lnTo>
                    <a:pt x="1392" y="880"/>
                  </a:lnTo>
                  <a:lnTo>
                    <a:pt x="1123" y="1124"/>
                  </a:lnTo>
                  <a:lnTo>
                    <a:pt x="879" y="1393"/>
                  </a:lnTo>
                  <a:lnTo>
                    <a:pt x="659" y="1686"/>
                  </a:lnTo>
                  <a:lnTo>
                    <a:pt x="464" y="1979"/>
                  </a:lnTo>
                  <a:lnTo>
                    <a:pt x="293" y="2321"/>
                  </a:lnTo>
                  <a:lnTo>
                    <a:pt x="171" y="2663"/>
                  </a:lnTo>
                  <a:lnTo>
                    <a:pt x="73" y="3029"/>
                  </a:lnTo>
                  <a:lnTo>
                    <a:pt x="24" y="3420"/>
                  </a:lnTo>
                  <a:lnTo>
                    <a:pt x="0" y="3787"/>
                  </a:lnTo>
                  <a:lnTo>
                    <a:pt x="24" y="4177"/>
                  </a:lnTo>
                  <a:lnTo>
                    <a:pt x="73" y="4568"/>
                  </a:lnTo>
                  <a:lnTo>
                    <a:pt x="171" y="4934"/>
                  </a:lnTo>
                  <a:lnTo>
                    <a:pt x="293" y="5276"/>
                  </a:lnTo>
                  <a:lnTo>
                    <a:pt x="464" y="5594"/>
                  </a:lnTo>
                  <a:lnTo>
                    <a:pt x="659" y="5911"/>
                  </a:lnTo>
                  <a:lnTo>
                    <a:pt x="879" y="6204"/>
                  </a:lnTo>
                  <a:lnTo>
                    <a:pt x="1123" y="6473"/>
                  </a:lnTo>
                  <a:lnTo>
                    <a:pt x="1392" y="6717"/>
                  </a:lnTo>
                  <a:lnTo>
                    <a:pt x="1661" y="6937"/>
                  </a:lnTo>
                  <a:lnTo>
                    <a:pt x="1978" y="7133"/>
                  </a:lnTo>
                  <a:lnTo>
                    <a:pt x="2320" y="7279"/>
                  </a:lnTo>
                  <a:lnTo>
                    <a:pt x="2662" y="7426"/>
                  </a:lnTo>
                  <a:lnTo>
                    <a:pt x="3028" y="7499"/>
                  </a:lnTo>
                  <a:lnTo>
                    <a:pt x="3395" y="7572"/>
                  </a:lnTo>
                  <a:lnTo>
                    <a:pt x="3786" y="7597"/>
                  </a:lnTo>
                  <a:lnTo>
                    <a:pt x="4176" y="7572"/>
                  </a:lnTo>
                  <a:lnTo>
                    <a:pt x="4567" y="7499"/>
                  </a:lnTo>
                  <a:lnTo>
                    <a:pt x="4909" y="7426"/>
                  </a:lnTo>
                  <a:lnTo>
                    <a:pt x="5275" y="7279"/>
                  </a:lnTo>
                  <a:lnTo>
                    <a:pt x="5593" y="7133"/>
                  </a:lnTo>
                  <a:lnTo>
                    <a:pt x="5910" y="6937"/>
                  </a:lnTo>
                  <a:lnTo>
                    <a:pt x="6203" y="6717"/>
                  </a:lnTo>
                  <a:lnTo>
                    <a:pt x="6472" y="6473"/>
                  </a:lnTo>
                  <a:lnTo>
                    <a:pt x="6716" y="6204"/>
                  </a:lnTo>
                  <a:lnTo>
                    <a:pt x="6936" y="5911"/>
                  </a:lnTo>
                  <a:lnTo>
                    <a:pt x="7132" y="5594"/>
                  </a:lnTo>
                  <a:lnTo>
                    <a:pt x="7278" y="5276"/>
                  </a:lnTo>
                  <a:lnTo>
                    <a:pt x="7425" y="4934"/>
                  </a:lnTo>
                  <a:lnTo>
                    <a:pt x="7498" y="4568"/>
                  </a:lnTo>
                  <a:lnTo>
                    <a:pt x="7571" y="4177"/>
                  </a:lnTo>
                  <a:lnTo>
                    <a:pt x="7571" y="3787"/>
                  </a:lnTo>
                  <a:lnTo>
                    <a:pt x="7571" y="3420"/>
                  </a:lnTo>
                  <a:lnTo>
                    <a:pt x="7498" y="3029"/>
                  </a:lnTo>
                  <a:lnTo>
                    <a:pt x="7425" y="2663"/>
                  </a:lnTo>
                  <a:lnTo>
                    <a:pt x="7278" y="2321"/>
                  </a:lnTo>
                  <a:lnTo>
                    <a:pt x="7132" y="1979"/>
                  </a:lnTo>
                  <a:lnTo>
                    <a:pt x="6936" y="1686"/>
                  </a:lnTo>
                  <a:lnTo>
                    <a:pt x="6716" y="1393"/>
                  </a:lnTo>
                  <a:lnTo>
                    <a:pt x="6472" y="1124"/>
                  </a:lnTo>
                  <a:lnTo>
                    <a:pt x="6203" y="880"/>
                  </a:lnTo>
                  <a:lnTo>
                    <a:pt x="5910" y="660"/>
                  </a:lnTo>
                  <a:lnTo>
                    <a:pt x="5593" y="465"/>
                  </a:lnTo>
                  <a:lnTo>
                    <a:pt x="5275" y="294"/>
                  </a:lnTo>
                  <a:lnTo>
                    <a:pt x="4909" y="172"/>
                  </a:lnTo>
                  <a:lnTo>
                    <a:pt x="4567" y="74"/>
                  </a:lnTo>
                  <a:lnTo>
                    <a:pt x="4176" y="25"/>
                  </a:lnTo>
                  <a:lnTo>
                    <a:pt x="3786" y="1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87" name="Google Shape;87;p3"/>
          <p:cNvSpPr/>
          <p:nvPr/>
        </p:nvSpPr>
        <p:spPr>
          <a:xfrm>
            <a:off x="47199" y="4430470"/>
            <a:ext cx="505231" cy="459562"/>
          </a:xfrm>
          <a:custGeom>
            <a:avLst/>
            <a:gdLst/>
            <a:ahLst/>
            <a:cxnLst/>
            <a:rect l="l" t="t" r="r" b="b"/>
            <a:pathLst>
              <a:path w="16218" h="14752" extrusionOk="0">
                <a:moveTo>
                  <a:pt x="7694" y="0"/>
                </a:moveTo>
                <a:lnTo>
                  <a:pt x="7279" y="25"/>
                </a:lnTo>
                <a:lnTo>
                  <a:pt x="6863" y="74"/>
                </a:lnTo>
                <a:lnTo>
                  <a:pt x="6473" y="123"/>
                </a:lnTo>
                <a:lnTo>
                  <a:pt x="6082" y="196"/>
                </a:lnTo>
                <a:lnTo>
                  <a:pt x="5691" y="293"/>
                </a:lnTo>
                <a:lnTo>
                  <a:pt x="5325" y="416"/>
                </a:lnTo>
                <a:lnTo>
                  <a:pt x="4958" y="538"/>
                </a:lnTo>
                <a:lnTo>
                  <a:pt x="4592" y="660"/>
                </a:lnTo>
                <a:lnTo>
                  <a:pt x="4250" y="831"/>
                </a:lnTo>
                <a:lnTo>
                  <a:pt x="3908" y="977"/>
                </a:lnTo>
                <a:lnTo>
                  <a:pt x="3566" y="1173"/>
                </a:lnTo>
                <a:lnTo>
                  <a:pt x="3249" y="1368"/>
                </a:lnTo>
                <a:lnTo>
                  <a:pt x="2956" y="1563"/>
                </a:lnTo>
                <a:lnTo>
                  <a:pt x="2663" y="1783"/>
                </a:lnTo>
                <a:lnTo>
                  <a:pt x="2370" y="2003"/>
                </a:lnTo>
                <a:lnTo>
                  <a:pt x="2101" y="2247"/>
                </a:lnTo>
                <a:lnTo>
                  <a:pt x="1857" y="2492"/>
                </a:lnTo>
                <a:lnTo>
                  <a:pt x="1612" y="2760"/>
                </a:lnTo>
                <a:lnTo>
                  <a:pt x="1393" y="3029"/>
                </a:lnTo>
                <a:lnTo>
                  <a:pt x="1173" y="3298"/>
                </a:lnTo>
                <a:lnTo>
                  <a:pt x="977" y="3591"/>
                </a:lnTo>
                <a:lnTo>
                  <a:pt x="807" y="3884"/>
                </a:lnTo>
                <a:lnTo>
                  <a:pt x="636" y="4201"/>
                </a:lnTo>
                <a:lnTo>
                  <a:pt x="489" y="4519"/>
                </a:lnTo>
                <a:lnTo>
                  <a:pt x="367" y="4836"/>
                </a:lnTo>
                <a:lnTo>
                  <a:pt x="245" y="5154"/>
                </a:lnTo>
                <a:lnTo>
                  <a:pt x="172" y="5496"/>
                </a:lnTo>
                <a:lnTo>
                  <a:pt x="98" y="5838"/>
                </a:lnTo>
                <a:lnTo>
                  <a:pt x="49" y="6179"/>
                </a:lnTo>
                <a:lnTo>
                  <a:pt x="1" y="6521"/>
                </a:lnTo>
                <a:lnTo>
                  <a:pt x="1" y="6888"/>
                </a:lnTo>
                <a:lnTo>
                  <a:pt x="1" y="7254"/>
                </a:lnTo>
                <a:lnTo>
                  <a:pt x="49" y="7645"/>
                </a:lnTo>
                <a:lnTo>
                  <a:pt x="98" y="8011"/>
                </a:lnTo>
                <a:lnTo>
                  <a:pt x="196" y="8353"/>
                </a:lnTo>
                <a:lnTo>
                  <a:pt x="294" y="8719"/>
                </a:lnTo>
                <a:lnTo>
                  <a:pt x="416" y="9061"/>
                </a:lnTo>
                <a:lnTo>
                  <a:pt x="562" y="9403"/>
                </a:lnTo>
                <a:lnTo>
                  <a:pt x="733" y="9745"/>
                </a:lnTo>
                <a:lnTo>
                  <a:pt x="904" y="10063"/>
                </a:lnTo>
                <a:lnTo>
                  <a:pt x="1100" y="10356"/>
                </a:lnTo>
                <a:lnTo>
                  <a:pt x="1344" y="10673"/>
                </a:lnTo>
                <a:lnTo>
                  <a:pt x="1564" y="10966"/>
                </a:lnTo>
                <a:lnTo>
                  <a:pt x="1832" y="11235"/>
                </a:lnTo>
                <a:lnTo>
                  <a:pt x="2101" y="11504"/>
                </a:lnTo>
                <a:lnTo>
                  <a:pt x="2394" y="11772"/>
                </a:lnTo>
                <a:lnTo>
                  <a:pt x="2687" y="12017"/>
                </a:lnTo>
                <a:lnTo>
                  <a:pt x="2492" y="12383"/>
                </a:lnTo>
                <a:lnTo>
                  <a:pt x="2272" y="12749"/>
                </a:lnTo>
                <a:lnTo>
                  <a:pt x="2028" y="13140"/>
                </a:lnTo>
                <a:lnTo>
                  <a:pt x="1710" y="13506"/>
                </a:lnTo>
                <a:lnTo>
                  <a:pt x="1368" y="13873"/>
                </a:lnTo>
                <a:lnTo>
                  <a:pt x="1173" y="14044"/>
                </a:lnTo>
                <a:lnTo>
                  <a:pt x="953" y="14190"/>
                </a:lnTo>
                <a:lnTo>
                  <a:pt x="733" y="14337"/>
                </a:lnTo>
                <a:lnTo>
                  <a:pt x="513" y="14483"/>
                </a:lnTo>
                <a:lnTo>
                  <a:pt x="269" y="14581"/>
                </a:lnTo>
                <a:lnTo>
                  <a:pt x="1" y="14703"/>
                </a:lnTo>
                <a:lnTo>
                  <a:pt x="123" y="14703"/>
                </a:lnTo>
                <a:lnTo>
                  <a:pt x="489" y="14752"/>
                </a:lnTo>
                <a:lnTo>
                  <a:pt x="1368" y="14752"/>
                </a:lnTo>
                <a:lnTo>
                  <a:pt x="1710" y="14728"/>
                </a:lnTo>
                <a:lnTo>
                  <a:pt x="2101" y="14654"/>
                </a:lnTo>
                <a:lnTo>
                  <a:pt x="2492" y="14581"/>
                </a:lnTo>
                <a:lnTo>
                  <a:pt x="2907" y="14459"/>
                </a:lnTo>
                <a:lnTo>
                  <a:pt x="3322" y="14312"/>
                </a:lnTo>
                <a:lnTo>
                  <a:pt x="3762" y="14117"/>
                </a:lnTo>
                <a:lnTo>
                  <a:pt x="4177" y="13873"/>
                </a:lnTo>
                <a:lnTo>
                  <a:pt x="4592" y="13604"/>
                </a:lnTo>
                <a:lnTo>
                  <a:pt x="4983" y="13238"/>
                </a:lnTo>
                <a:lnTo>
                  <a:pt x="5349" y="13360"/>
                </a:lnTo>
                <a:lnTo>
                  <a:pt x="5716" y="13482"/>
                </a:lnTo>
                <a:lnTo>
                  <a:pt x="6106" y="13555"/>
                </a:lnTo>
                <a:lnTo>
                  <a:pt x="6497" y="13628"/>
                </a:lnTo>
                <a:lnTo>
                  <a:pt x="6888" y="13702"/>
                </a:lnTo>
                <a:lnTo>
                  <a:pt x="7279" y="13751"/>
                </a:lnTo>
                <a:lnTo>
                  <a:pt x="7694" y="13775"/>
                </a:lnTo>
                <a:lnTo>
                  <a:pt x="8524" y="13775"/>
                </a:lnTo>
                <a:lnTo>
                  <a:pt x="8939" y="13751"/>
                </a:lnTo>
                <a:lnTo>
                  <a:pt x="9355" y="13702"/>
                </a:lnTo>
                <a:lnTo>
                  <a:pt x="9745" y="13628"/>
                </a:lnTo>
                <a:lnTo>
                  <a:pt x="10136" y="13555"/>
                </a:lnTo>
                <a:lnTo>
                  <a:pt x="10527" y="13458"/>
                </a:lnTo>
                <a:lnTo>
                  <a:pt x="10893" y="13360"/>
                </a:lnTo>
                <a:lnTo>
                  <a:pt x="11260" y="13238"/>
                </a:lnTo>
                <a:lnTo>
                  <a:pt x="11626" y="13091"/>
                </a:lnTo>
                <a:lnTo>
                  <a:pt x="11968" y="12945"/>
                </a:lnTo>
                <a:lnTo>
                  <a:pt x="12310" y="12774"/>
                </a:lnTo>
                <a:lnTo>
                  <a:pt x="12652" y="12603"/>
                </a:lnTo>
                <a:lnTo>
                  <a:pt x="12969" y="12407"/>
                </a:lnTo>
                <a:lnTo>
                  <a:pt x="13262" y="12212"/>
                </a:lnTo>
                <a:lnTo>
                  <a:pt x="13555" y="11992"/>
                </a:lnTo>
                <a:lnTo>
                  <a:pt x="13848" y="11748"/>
                </a:lnTo>
                <a:lnTo>
                  <a:pt x="14117" y="11528"/>
                </a:lnTo>
                <a:lnTo>
                  <a:pt x="14361" y="11259"/>
                </a:lnTo>
                <a:lnTo>
                  <a:pt x="14606" y="11015"/>
                </a:lnTo>
                <a:lnTo>
                  <a:pt x="14825" y="10747"/>
                </a:lnTo>
                <a:lnTo>
                  <a:pt x="15045" y="10453"/>
                </a:lnTo>
                <a:lnTo>
                  <a:pt x="15241" y="10160"/>
                </a:lnTo>
                <a:lnTo>
                  <a:pt x="15412" y="9867"/>
                </a:lnTo>
                <a:lnTo>
                  <a:pt x="15582" y="9574"/>
                </a:lnTo>
                <a:lnTo>
                  <a:pt x="15729" y="9257"/>
                </a:lnTo>
                <a:lnTo>
                  <a:pt x="15851" y="8939"/>
                </a:lnTo>
                <a:lnTo>
                  <a:pt x="15973" y="8597"/>
                </a:lnTo>
                <a:lnTo>
                  <a:pt x="16047" y="8280"/>
                </a:lnTo>
                <a:lnTo>
                  <a:pt x="16120" y="7938"/>
                </a:lnTo>
                <a:lnTo>
                  <a:pt x="16169" y="7596"/>
                </a:lnTo>
                <a:lnTo>
                  <a:pt x="16217" y="7230"/>
                </a:lnTo>
                <a:lnTo>
                  <a:pt x="16217" y="6888"/>
                </a:lnTo>
                <a:lnTo>
                  <a:pt x="16217" y="6521"/>
                </a:lnTo>
                <a:lnTo>
                  <a:pt x="16169" y="6179"/>
                </a:lnTo>
                <a:lnTo>
                  <a:pt x="16120" y="5838"/>
                </a:lnTo>
                <a:lnTo>
                  <a:pt x="16047" y="5496"/>
                </a:lnTo>
                <a:lnTo>
                  <a:pt x="15973" y="5154"/>
                </a:lnTo>
                <a:lnTo>
                  <a:pt x="15851" y="4836"/>
                </a:lnTo>
                <a:lnTo>
                  <a:pt x="15729" y="4519"/>
                </a:lnTo>
                <a:lnTo>
                  <a:pt x="15582" y="4201"/>
                </a:lnTo>
                <a:lnTo>
                  <a:pt x="15412" y="3884"/>
                </a:lnTo>
                <a:lnTo>
                  <a:pt x="15241" y="3591"/>
                </a:lnTo>
                <a:lnTo>
                  <a:pt x="15045" y="3298"/>
                </a:lnTo>
                <a:lnTo>
                  <a:pt x="14825" y="3029"/>
                </a:lnTo>
                <a:lnTo>
                  <a:pt x="14606" y="2760"/>
                </a:lnTo>
                <a:lnTo>
                  <a:pt x="14361" y="2492"/>
                </a:lnTo>
                <a:lnTo>
                  <a:pt x="14117" y="2247"/>
                </a:lnTo>
                <a:lnTo>
                  <a:pt x="13848" y="2003"/>
                </a:lnTo>
                <a:lnTo>
                  <a:pt x="13555" y="1783"/>
                </a:lnTo>
                <a:lnTo>
                  <a:pt x="13262" y="1563"/>
                </a:lnTo>
                <a:lnTo>
                  <a:pt x="12969" y="1368"/>
                </a:lnTo>
                <a:lnTo>
                  <a:pt x="12652" y="1173"/>
                </a:lnTo>
                <a:lnTo>
                  <a:pt x="12310" y="977"/>
                </a:lnTo>
                <a:lnTo>
                  <a:pt x="11968" y="831"/>
                </a:lnTo>
                <a:lnTo>
                  <a:pt x="11626" y="660"/>
                </a:lnTo>
                <a:lnTo>
                  <a:pt x="11260" y="538"/>
                </a:lnTo>
                <a:lnTo>
                  <a:pt x="10893" y="416"/>
                </a:lnTo>
                <a:lnTo>
                  <a:pt x="10527" y="293"/>
                </a:lnTo>
                <a:lnTo>
                  <a:pt x="10136" y="196"/>
                </a:lnTo>
                <a:lnTo>
                  <a:pt x="9745" y="123"/>
                </a:lnTo>
                <a:lnTo>
                  <a:pt x="9355" y="74"/>
                </a:lnTo>
                <a:lnTo>
                  <a:pt x="8939" y="25"/>
                </a:lnTo>
                <a:lnTo>
                  <a:pt x="8524" y="0"/>
                </a:lnTo>
                <a:close/>
              </a:path>
            </a:pathLst>
          </a:custGeom>
          <a:solidFill>
            <a:srgbClr val="3292E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Quote">
  <p:cSld name="TITLE_1_1">
    <p:spTree>
      <p:nvGrpSpPr>
        <p:cNvPr id="1" name="Shape 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Google Shape;89;p4"/>
          <p:cNvSpPr/>
          <p:nvPr/>
        </p:nvSpPr>
        <p:spPr>
          <a:xfrm rot="10800000" flipH="1">
            <a:off x="-94969" y="619169"/>
            <a:ext cx="1034700" cy="8958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30000" y="0"/>
                </a:moveTo>
                <a:lnTo>
                  <a:pt x="0" y="59994"/>
                </a:lnTo>
                <a:lnTo>
                  <a:pt x="30000" y="120000"/>
                </a:lnTo>
                <a:lnTo>
                  <a:pt x="90000" y="120000"/>
                </a:lnTo>
                <a:lnTo>
                  <a:pt x="120000" y="59994"/>
                </a:lnTo>
                <a:lnTo>
                  <a:pt x="90000" y="0"/>
                </a:lnTo>
                <a:lnTo>
                  <a:pt x="30000" y="0"/>
                </a:lnTo>
                <a:close/>
                <a:moveTo>
                  <a:pt x="38477" y="16950"/>
                </a:moveTo>
                <a:lnTo>
                  <a:pt x="81522" y="16950"/>
                </a:lnTo>
                <a:lnTo>
                  <a:pt x="103033" y="59994"/>
                </a:lnTo>
                <a:lnTo>
                  <a:pt x="81522" y="103038"/>
                </a:lnTo>
                <a:lnTo>
                  <a:pt x="38477" y="103038"/>
                </a:lnTo>
                <a:lnTo>
                  <a:pt x="16955" y="59994"/>
                </a:lnTo>
                <a:lnTo>
                  <a:pt x="38477" y="16950"/>
                </a:lnTo>
                <a:close/>
              </a:path>
            </a:pathLst>
          </a:custGeom>
          <a:gradFill>
            <a:gsLst>
              <a:gs pos="0">
                <a:srgbClr val="3393E2"/>
              </a:gs>
              <a:gs pos="100000">
                <a:srgbClr val="00E2C7"/>
              </a:gs>
            </a:gsLst>
            <a:lin ang="6983783" scaled="0"/>
          </a:gradFill>
          <a:ln>
            <a:noFill/>
          </a:ln>
        </p:spPr>
        <p:txBody>
          <a:bodyPr spcFirstLastPara="1" wrap="square" lIns="50800" tIns="50800" rIns="50800" bIns="508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Font typeface="Helvetica Neue"/>
              <a:buNone/>
            </a:pPr>
            <a:endParaRPr sz="3200" b="0" i="0" u="none" strike="noStrike" cap="none">
              <a:solidFill>
                <a:srgbClr val="FFFFFF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sp>
        <p:nvSpPr>
          <p:cNvPr id="90" name="Google Shape;90;p4"/>
          <p:cNvSpPr/>
          <p:nvPr/>
        </p:nvSpPr>
        <p:spPr>
          <a:xfrm rot="5400000">
            <a:off x="499599" y="1905237"/>
            <a:ext cx="1146000" cy="13233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60000" y="0"/>
                </a:moveTo>
                <a:lnTo>
                  <a:pt x="120000" y="30000"/>
                </a:lnTo>
                <a:lnTo>
                  <a:pt x="120000" y="90000"/>
                </a:lnTo>
                <a:lnTo>
                  <a:pt x="60000" y="120000"/>
                </a:lnTo>
                <a:lnTo>
                  <a:pt x="0" y="90000"/>
                </a:lnTo>
                <a:lnTo>
                  <a:pt x="0" y="30000"/>
                </a:lnTo>
                <a:close/>
              </a:path>
            </a:pathLst>
          </a:custGeom>
          <a:gradFill>
            <a:gsLst>
              <a:gs pos="0">
                <a:srgbClr val="3393E2"/>
              </a:gs>
              <a:gs pos="100000">
                <a:srgbClr val="00E2C7"/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spcFirstLastPara="1" wrap="square" lIns="50800" tIns="50800" rIns="50800" bIns="508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Font typeface="Helvetica Neue"/>
              <a:buNone/>
            </a:pPr>
            <a:endParaRPr sz="3200" b="0" i="0" u="none" strike="noStrike" cap="none">
              <a:solidFill>
                <a:srgbClr val="FFFFFF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sp>
        <p:nvSpPr>
          <p:cNvPr id="91" name="Google Shape;91;p4"/>
          <p:cNvSpPr txBox="1">
            <a:spLocks noGrp="1"/>
          </p:cNvSpPr>
          <p:nvPr>
            <p:ph type="body" idx="1"/>
          </p:nvPr>
        </p:nvSpPr>
        <p:spPr>
          <a:xfrm>
            <a:off x="2051200" y="2085600"/>
            <a:ext cx="6282300" cy="819900"/>
          </a:xfrm>
          <a:prstGeom prst="rect">
            <a:avLst/>
          </a:prstGeom>
        </p:spPr>
        <p:txBody>
          <a:bodyPr spcFirstLastPara="1" wrap="square" lIns="91425" tIns="91425" rIns="91425" bIns="91425" anchor="ctr" anchorCtr="0"/>
          <a:lstStyle>
            <a:lvl1pPr marL="457200" lvl="0" indent="-381000" rtl="0">
              <a:spcBef>
                <a:spcPts val="600"/>
              </a:spcBef>
              <a:spcAft>
                <a:spcPts val="0"/>
              </a:spcAft>
              <a:buSzPts val="2400"/>
              <a:buFont typeface="Nixie One"/>
              <a:buChar char="◇"/>
              <a:defRPr sz="2400">
                <a:latin typeface="Nixie One"/>
                <a:ea typeface="Nixie One"/>
                <a:cs typeface="Nixie One"/>
                <a:sym typeface="Nixie One"/>
              </a:defRPr>
            </a:lvl1pPr>
            <a:lvl2pPr marL="914400" lvl="1" indent="-381000" rtl="0">
              <a:spcBef>
                <a:spcPts val="0"/>
              </a:spcBef>
              <a:spcAft>
                <a:spcPts val="0"/>
              </a:spcAft>
              <a:buSzPts val="2400"/>
              <a:buFont typeface="Nixie One"/>
              <a:buChar char="￭"/>
              <a:defRPr sz="2400">
                <a:latin typeface="Nixie One"/>
                <a:ea typeface="Nixie One"/>
                <a:cs typeface="Nixie One"/>
                <a:sym typeface="Nixie One"/>
              </a:defRPr>
            </a:lvl2pPr>
            <a:lvl3pPr marL="1371600" lvl="2" indent="-381000" rtl="0">
              <a:spcBef>
                <a:spcPts val="0"/>
              </a:spcBef>
              <a:spcAft>
                <a:spcPts val="0"/>
              </a:spcAft>
              <a:buSzPts val="2400"/>
              <a:buFont typeface="Nixie One"/>
              <a:buChar char="￮"/>
              <a:defRPr sz="2400">
                <a:latin typeface="Nixie One"/>
                <a:ea typeface="Nixie One"/>
                <a:cs typeface="Nixie One"/>
                <a:sym typeface="Nixie One"/>
              </a:defRPr>
            </a:lvl3pPr>
            <a:lvl4pPr marL="1828800" lvl="3" indent="-381000" rtl="0">
              <a:spcBef>
                <a:spcPts val="0"/>
              </a:spcBef>
              <a:spcAft>
                <a:spcPts val="0"/>
              </a:spcAft>
              <a:buSzPts val="2400"/>
              <a:buFont typeface="Nixie One"/>
              <a:buChar char="●"/>
              <a:defRPr sz="2400">
                <a:latin typeface="Nixie One"/>
                <a:ea typeface="Nixie One"/>
                <a:cs typeface="Nixie One"/>
                <a:sym typeface="Nixie One"/>
              </a:defRPr>
            </a:lvl4pPr>
            <a:lvl5pPr marL="2286000" lvl="4" indent="-381000" rtl="0">
              <a:spcBef>
                <a:spcPts val="0"/>
              </a:spcBef>
              <a:spcAft>
                <a:spcPts val="0"/>
              </a:spcAft>
              <a:buSzPts val="2400"/>
              <a:buFont typeface="Nixie One"/>
              <a:buChar char="○"/>
              <a:defRPr sz="2400">
                <a:latin typeface="Nixie One"/>
                <a:ea typeface="Nixie One"/>
                <a:cs typeface="Nixie One"/>
                <a:sym typeface="Nixie One"/>
              </a:defRPr>
            </a:lvl5pPr>
            <a:lvl6pPr marL="2743200" lvl="5" indent="-381000" rtl="0">
              <a:spcBef>
                <a:spcPts val="0"/>
              </a:spcBef>
              <a:spcAft>
                <a:spcPts val="0"/>
              </a:spcAft>
              <a:buSzPts val="2400"/>
              <a:buFont typeface="Nixie One"/>
              <a:buChar char="■"/>
              <a:defRPr sz="2400">
                <a:latin typeface="Nixie One"/>
                <a:ea typeface="Nixie One"/>
                <a:cs typeface="Nixie One"/>
                <a:sym typeface="Nixie One"/>
              </a:defRPr>
            </a:lvl6pPr>
            <a:lvl7pPr marL="3200400" lvl="6" indent="-381000" rtl="0">
              <a:spcBef>
                <a:spcPts val="0"/>
              </a:spcBef>
              <a:spcAft>
                <a:spcPts val="0"/>
              </a:spcAft>
              <a:buSzPts val="2400"/>
              <a:buFont typeface="Nixie One"/>
              <a:buChar char="●"/>
              <a:defRPr sz="2400">
                <a:latin typeface="Nixie One"/>
                <a:ea typeface="Nixie One"/>
                <a:cs typeface="Nixie One"/>
                <a:sym typeface="Nixie One"/>
              </a:defRPr>
            </a:lvl7pPr>
            <a:lvl8pPr marL="3657600" lvl="7" indent="-381000" rtl="0">
              <a:spcBef>
                <a:spcPts val="0"/>
              </a:spcBef>
              <a:spcAft>
                <a:spcPts val="0"/>
              </a:spcAft>
              <a:buSzPts val="2400"/>
              <a:buFont typeface="Nixie One"/>
              <a:buChar char="○"/>
              <a:defRPr sz="2400">
                <a:latin typeface="Nixie One"/>
                <a:ea typeface="Nixie One"/>
                <a:cs typeface="Nixie One"/>
                <a:sym typeface="Nixie One"/>
              </a:defRPr>
            </a:lvl8pPr>
            <a:lvl9pPr marL="4114800" lvl="8" indent="-381000">
              <a:spcBef>
                <a:spcPts val="0"/>
              </a:spcBef>
              <a:spcAft>
                <a:spcPts val="0"/>
              </a:spcAft>
              <a:buSzPts val="2400"/>
              <a:buFont typeface="Nixie One"/>
              <a:buChar char="■"/>
              <a:defRPr sz="2400">
                <a:latin typeface="Nixie One"/>
                <a:ea typeface="Nixie One"/>
                <a:cs typeface="Nixie One"/>
                <a:sym typeface="Nixie One"/>
              </a:defRPr>
            </a:lvl9pPr>
          </a:lstStyle>
          <a:p>
            <a:endParaRPr/>
          </a:p>
        </p:txBody>
      </p:sp>
      <p:sp>
        <p:nvSpPr>
          <p:cNvPr id="92" name="Google Shape;92;p4"/>
          <p:cNvSpPr/>
          <p:nvPr/>
        </p:nvSpPr>
        <p:spPr>
          <a:xfrm rot="10800000" flipH="1">
            <a:off x="-123826" y="2811575"/>
            <a:ext cx="819900" cy="710100"/>
          </a:xfrm>
          <a:prstGeom prst="hexagon">
            <a:avLst>
              <a:gd name="adj" fmla="val 28678"/>
              <a:gd name="vf" fmla="val 115470"/>
            </a:avLst>
          </a:prstGeom>
          <a:noFill/>
          <a:ln w="9525" cap="flat" cmpd="sng">
            <a:solidFill>
              <a:srgbClr val="19BBD5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3" name="Google Shape;93;p4"/>
          <p:cNvSpPr/>
          <p:nvPr/>
        </p:nvSpPr>
        <p:spPr>
          <a:xfrm rot="10800000" flipH="1">
            <a:off x="638175" y="3192700"/>
            <a:ext cx="428700" cy="371100"/>
          </a:xfrm>
          <a:prstGeom prst="hexagon">
            <a:avLst>
              <a:gd name="adj" fmla="val 28678"/>
              <a:gd name="vf" fmla="val 115470"/>
            </a:avLst>
          </a:prstGeom>
          <a:solidFill>
            <a:srgbClr val="184769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4" name="Google Shape;94;p4"/>
          <p:cNvSpPr/>
          <p:nvPr/>
        </p:nvSpPr>
        <p:spPr>
          <a:xfrm rot="10800000" flipH="1">
            <a:off x="752474" y="1201800"/>
            <a:ext cx="819900" cy="710100"/>
          </a:xfrm>
          <a:prstGeom prst="hexagon">
            <a:avLst>
              <a:gd name="adj" fmla="val 28678"/>
              <a:gd name="vf" fmla="val 115470"/>
            </a:avLst>
          </a:prstGeom>
          <a:noFill/>
          <a:ln w="76200" cap="flat" cmpd="sng">
            <a:solidFill>
              <a:srgbClr val="184769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4"/>
          <p:cNvSpPr/>
          <p:nvPr/>
        </p:nvSpPr>
        <p:spPr>
          <a:xfrm rot="10800000" flipH="1">
            <a:off x="657225" y="4380175"/>
            <a:ext cx="358800" cy="310500"/>
          </a:xfrm>
          <a:prstGeom prst="hexagon">
            <a:avLst>
              <a:gd name="adj" fmla="val 28678"/>
              <a:gd name="vf" fmla="val 115470"/>
            </a:avLst>
          </a:prstGeom>
          <a:solidFill>
            <a:srgbClr val="00E1C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96" name="Google Shape;96;p4"/>
          <p:cNvGrpSpPr/>
          <p:nvPr/>
        </p:nvGrpSpPr>
        <p:grpSpPr>
          <a:xfrm>
            <a:off x="986834" y="1394518"/>
            <a:ext cx="351204" cy="324661"/>
            <a:chOff x="5975075" y="2327500"/>
            <a:chExt cx="420100" cy="388350"/>
          </a:xfrm>
        </p:grpSpPr>
        <p:sp>
          <p:nvSpPr>
            <p:cNvPr id="97" name="Google Shape;97;p4"/>
            <p:cNvSpPr/>
            <p:nvPr/>
          </p:nvSpPr>
          <p:spPr>
            <a:xfrm>
              <a:off x="5975075" y="2474650"/>
              <a:ext cx="98325" cy="220450"/>
            </a:xfrm>
            <a:custGeom>
              <a:avLst/>
              <a:gdLst/>
              <a:ahLst/>
              <a:cxnLst/>
              <a:rect l="l" t="t" r="r" b="b"/>
              <a:pathLst>
                <a:path w="3933" h="8818" extrusionOk="0">
                  <a:moveTo>
                    <a:pt x="2418" y="1002"/>
                  </a:moveTo>
                  <a:lnTo>
                    <a:pt x="2565" y="1027"/>
                  </a:lnTo>
                  <a:lnTo>
                    <a:pt x="2687" y="1075"/>
                  </a:lnTo>
                  <a:lnTo>
                    <a:pt x="2809" y="1124"/>
                  </a:lnTo>
                  <a:lnTo>
                    <a:pt x="2907" y="1222"/>
                  </a:lnTo>
                  <a:lnTo>
                    <a:pt x="3005" y="1320"/>
                  </a:lnTo>
                  <a:lnTo>
                    <a:pt x="3078" y="1442"/>
                  </a:lnTo>
                  <a:lnTo>
                    <a:pt x="3102" y="1564"/>
                  </a:lnTo>
                  <a:lnTo>
                    <a:pt x="3127" y="1710"/>
                  </a:lnTo>
                  <a:lnTo>
                    <a:pt x="3102" y="1857"/>
                  </a:lnTo>
                  <a:lnTo>
                    <a:pt x="3078" y="1979"/>
                  </a:lnTo>
                  <a:lnTo>
                    <a:pt x="3005" y="2101"/>
                  </a:lnTo>
                  <a:lnTo>
                    <a:pt x="2907" y="2223"/>
                  </a:lnTo>
                  <a:lnTo>
                    <a:pt x="2809" y="2297"/>
                  </a:lnTo>
                  <a:lnTo>
                    <a:pt x="2687" y="2370"/>
                  </a:lnTo>
                  <a:lnTo>
                    <a:pt x="2565" y="2394"/>
                  </a:lnTo>
                  <a:lnTo>
                    <a:pt x="2418" y="2419"/>
                  </a:lnTo>
                  <a:lnTo>
                    <a:pt x="2272" y="2394"/>
                  </a:lnTo>
                  <a:lnTo>
                    <a:pt x="2150" y="2370"/>
                  </a:lnTo>
                  <a:lnTo>
                    <a:pt x="2028" y="2297"/>
                  </a:lnTo>
                  <a:lnTo>
                    <a:pt x="1930" y="2223"/>
                  </a:lnTo>
                  <a:lnTo>
                    <a:pt x="1832" y="2101"/>
                  </a:lnTo>
                  <a:lnTo>
                    <a:pt x="1759" y="1979"/>
                  </a:lnTo>
                  <a:lnTo>
                    <a:pt x="1735" y="1857"/>
                  </a:lnTo>
                  <a:lnTo>
                    <a:pt x="1710" y="1710"/>
                  </a:lnTo>
                  <a:lnTo>
                    <a:pt x="1735" y="1564"/>
                  </a:lnTo>
                  <a:lnTo>
                    <a:pt x="1759" y="1442"/>
                  </a:lnTo>
                  <a:lnTo>
                    <a:pt x="1832" y="1320"/>
                  </a:lnTo>
                  <a:lnTo>
                    <a:pt x="1930" y="1222"/>
                  </a:lnTo>
                  <a:lnTo>
                    <a:pt x="2028" y="1124"/>
                  </a:lnTo>
                  <a:lnTo>
                    <a:pt x="2150" y="1075"/>
                  </a:lnTo>
                  <a:lnTo>
                    <a:pt x="2272" y="1027"/>
                  </a:lnTo>
                  <a:lnTo>
                    <a:pt x="2418" y="1002"/>
                  </a:lnTo>
                  <a:close/>
                  <a:moveTo>
                    <a:pt x="1" y="1"/>
                  </a:moveTo>
                  <a:lnTo>
                    <a:pt x="1" y="8817"/>
                  </a:lnTo>
                  <a:lnTo>
                    <a:pt x="3933" y="8817"/>
                  </a:lnTo>
                  <a:lnTo>
                    <a:pt x="3933" y="1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" name="Google Shape;98;p4"/>
            <p:cNvSpPr/>
            <p:nvPr/>
          </p:nvSpPr>
          <p:spPr>
            <a:xfrm>
              <a:off x="6088025" y="2327500"/>
              <a:ext cx="307150" cy="388350"/>
            </a:xfrm>
            <a:custGeom>
              <a:avLst/>
              <a:gdLst/>
              <a:ahLst/>
              <a:cxnLst/>
              <a:rect l="l" t="t" r="r" b="b"/>
              <a:pathLst>
                <a:path w="12286" h="15534" extrusionOk="0">
                  <a:moveTo>
                    <a:pt x="6326" y="1"/>
                  </a:moveTo>
                  <a:lnTo>
                    <a:pt x="5960" y="25"/>
                  </a:lnTo>
                  <a:lnTo>
                    <a:pt x="5716" y="74"/>
                  </a:lnTo>
                  <a:lnTo>
                    <a:pt x="5520" y="147"/>
                  </a:lnTo>
                  <a:lnTo>
                    <a:pt x="5374" y="221"/>
                  </a:lnTo>
                  <a:lnTo>
                    <a:pt x="4983" y="1466"/>
                  </a:lnTo>
                  <a:lnTo>
                    <a:pt x="4788" y="2028"/>
                  </a:lnTo>
                  <a:lnTo>
                    <a:pt x="4592" y="2541"/>
                  </a:lnTo>
                  <a:lnTo>
                    <a:pt x="4397" y="3005"/>
                  </a:lnTo>
                  <a:lnTo>
                    <a:pt x="4202" y="3396"/>
                  </a:lnTo>
                  <a:lnTo>
                    <a:pt x="4031" y="3689"/>
                  </a:lnTo>
                  <a:lnTo>
                    <a:pt x="3884" y="3933"/>
                  </a:lnTo>
                  <a:lnTo>
                    <a:pt x="3664" y="4153"/>
                  </a:lnTo>
                  <a:lnTo>
                    <a:pt x="3322" y="4495"/>
                  </a:lnTo>
                  <a:lnTo>
                    <a:pt x="2516" y="5252"/>
                  </a:lnTo>
                  <a:lnTo>
                    <a:pt x="1442" y="6229"/>
                  </a:lnTo>
                  <a:lnTo>
                    <a:pt x="1" y="6229"/>
                  </a:lnTo>
                  <a:lnTo>
                    <a:pt x="1" y="13433"/>
                  </a:lnTo>
                  <a:lnTo>
                    <a:pt x="1515" y="13433"/>
                  </a:lnTo>
                  <a:lnTo>
                    <a:pt x="2004" y="13678"/>
                  </a:lnTo>
                  <a:lnTo>
                    <a:pt x="2687" y="13971"/>
                  </a:lnTo>
                  <a:lnTo>
                    <a:pt x="3567" y="14313"/>
                  </a:lnTo>
                  <a:lnTo>
                    <a:pt x="4544" y="14679"/>
                  </a:lnTo>
                  <a:lnTo>
                    <a:pt x="5594" y="14997"/>
                  </a:lnTo>
                  <a:lnTo>
                    <a:pt x="6131" y="15143"/>
                  </a:lnTo>
                  <a:lnTo>
                    <a:pt x="6668" y="15265"/>
                  </a:lnTo>
                  <a:lnTo>
                    <a:pt x="7181" y="15387"/>
                  </a:lnTo>
                  <a:lnTo>
                    <a:pt x="7694" y="15461"/>
                  </a:lnTo>
                  <a:lnTo>
                    <a:pt x="8158" y="15509"/>
                  </a:lnTo>
                  <a:lnTo>
                    <a:pt x="8622" y="15534"/>
                  </a:lnTo>
                  <a:lnTo>
                    <a:pt x="9404" y="15534"/>
                  </a:lnTo>
                  <a:lnTo>
                    <a:pt x="9819" y="15509"/>
                  </a:lnTo>
                  <a:lnTo>
                    <a:pt x="10210" y="15461"/>
                  </a:lnTo>
                  <a:lnTo>
                    <a:pt x="10552" y="15363"/>
                  </a:lnTo>
                  <a:lnTo>
                    <a:pt x="10723" y="15314"/>
                  </a:lnTo>
                  <a:lnTo>
                    <a:pt x="10845" y="15265"/>
                  </a:lnTo>
                  <a:lnTo>
                    <a:pt x="10967" y="15192"/>
                  </a:lnTo>
                  <a:lnTo>
                    <a:pt x="11064" y="15094"/>
                  </a:lnTo>
                  <a:lnTo>
                    <a:pt x="11113" y="14997"/>
                  </a:lnTo>
                  <a:lnTo>
                    <a:pt x="11162" y="14874"/>
                  </a:lnTo>
                  <a:lnTo>
                    <a:pt x="11235" y="14166"/>
                  </a:lnTo>
                  <a:lnTo>
                    <a:pt x="11211" y="13995"/>
                  </a:lnTo>
                  <a:lnTo>
                    <a:pt x="11162" y="13849"/>
                  </a:lnTo>
                  <a:lnTo>
                    <a:pt x="11064" y="13702"/>
                  </a:lnTo>
                  <a:lnTo>
                    <a:pt x="10918" y="13580"/>
                  </a:lnTo>
                  <a:lnTo>
                    <a:pt x="11040" y="13556"/>
                  </a:lnTo>
                  <a:lnTo>
                    <a:pt x="11162" y="13507"/>
                  </a:lnTo>
                  <a:lnTo>
                    <a:pt x="11284" y="13458"/>
                  </a:lnTo>
                  <a:lnTo>
                    <a:pt x="11382" y="13360"/>
                  </a:lnTo>
                  <a:lnTo>
                    <a:pt x="11455" y="13263"/>
                  </a:lnTo>
                  <a:lnTo>
                    <a:pt x="11528" y="13140"/>
                  </a:lnTo>
                  <a:lnTo>
                    <a:pt x="11577" y="12994"/>
                  </a:lnTo>
                  <a:lnTo>
                    <a:pt x="11602" y="12872"/>
                  </a:lnTo>
                  <a:lnTo>
                    <a:pt x="11675" y="11993"/>
                  </a:lnTo>
                  <a:lnTo>
                    <a:pt x="11675" y="11870"/>
                  </a:lnTo>
                  <a:lnTo>
                    <a:pt x="11675" y="11773"/>
                  </a:lnTo>
                  <a:lnTo>
                    <a:pt x="11651" y="11651"/>
                  </a:lnTo>
                  <a:lnTo>
                    <a:pt x="11602" y="11553"/>
                  </a:lnTo>
                  <a:lnTo>
                    <a:pt x="11480" y="11382"/>
                  </a:lnTo>
                  <a:lnTo>
                    <a:pt x="11406" y="11309"/>
                  </a:lnTo>
                  <a:lnTo>
                    <a:pt x="11333" y="11235"/>
                  </a:lnTo>
                  <a:lnTo>
                    <a:pt x="11455" y="11211"/>
                  </a:lnTo>
                  <a:lnTo>
                    <a:pt x="11553" y="11162"/>
                  </a:lnTo>
                  <a:lnTo>
                    <a:pt x="11651" y="11089"/>
                  </a:lnTo>
                  <a:lnTo>
                    <a:pt x="11748" y="10991"/>
                  </a:lnTo>
                  <a:lnTo>
                    <a:pt x="11822" y="10893"/>
                  </a:lnTo>
                  <a:lnTo>
                    <a:pt x="11870" y="10796"/>
                  </a:lnTo>
                  <a:lnTo>
                    <a:pt x="11919" y="10674"/>
                  </a:lnTo>
                  <a:lnTo>
                    <a:pt x="11944" y="10527"/>
                  </a:lnTo>
                  <a:lnTo>
                    <a:pt x="12017" y="9672"/>
                  </a:lnTo>
                  <a:lnTo>
                    <a:pt x="12017" y="9550"/>
                  </a:lnTo>
                  <a:lnTo>
                    <a:pt x="12017" y="9428"/>
                  </a:lnTo>
                  <a:lnTo>
                    <a:pt x="11993" y="9306"/>
                  </a:lnTo>
                  <a:lnTo>
                    <a:pt x="11944" y="9208"/>
                  </a:lnTo>
                  <a:lnTo>
                    <a:pt x="11895" y="9111"/>
                  </a:lnTo>
                  <a:lnTo>
                    <a:pt x="11822" y="9037"/>
                  </a:lnTo>
                  <a:lnTo>
                    <a:pt x="11748" y="8964"/>
                  </a:lnTo>
                  <a:lnTo>
                    <a:pt x="11651" y="8891"/>
                  </a:lnTo>
                  <a:lnTo>
                    <a:pt x="11748" y="8866"/>
                  </a:lnTo>
                  <a:lnTo>
                    <a:pt x="11846" y="8793"/>
                  </a:lnTo>
                  <a:lnTo>
                    <a:pt x="11944" y="8720"/>
                  </a:lnTo>
                  <a:lnTo>
                    <a:pt x="12017" y="8647"/>
                  </a:lnTo>
                  <a:lnTo>
                    <a:pt x="12090" y="8549"/>
                  </a:lnTo>
                  <a:lnTo>
                    <a:pt x="12139" y="8451"/>
                  </a:lnTo>
                  <a:lnTo>
                    <a:pt x="12163" y="8329"/>
                  </a:lnTo>
                  <a:lnTo>
                    <a:pt x="12188" y="8207"/>
                  </a:lnTo>
                  <a:lnTo>
                    <a:pt x="12286" y="7328"/>
                  </a:lnTo>
                  <a:lnTo>
                    <a:pt x="12261" y="7206"/>
                  </a:lnTo>
                  <a:lnTo>
                    <a:pt x="12237" y="7083"/>
                  </a:lnTo>
                  <a:lnTo>
                    <a:pt x="12188" y="6986"/>
                  </a:lnTo>
                  <a:lnTo>
                    <a:pt x="12139" y="6888"/>
                  </a:lnTo>
                  <a:lnTo>
                    <a:pt x="12066" y="6790"/>
                  </a:lnTo>
                  <a:lnTo>
                    <a:pt x="11968" y="6717"/>
                  </a:lnTo>
                  <a:lnTo>
                    <a:pt x="11748" y="6571"/>
                  </a:lnTo>
                  <a:lnTo>
                    <a:pt x="11504" y="6448"/>
                  </a:lnTo>
                  <a:lnTo>
                    <a:pt x="11211" y="6351"/>
                  </a:lnTo>
                  <a:lnTo>
                    <a:pt x="10893" y="6278"/>
                  </a:lnTo>
                  <a:lnTo>
                    <a:pt x="10576" y="6229"/>
                  </a:lnTo>
                  <a:lnTo>
                    <a:pt x="9892" y="6131"/>
                  </a:lnTo>
                  <a:lnTo>
                    <a:pt x="8842" y="6033"/>
                  </a:lnTo>
                  <a:lnTo>
                    <a:pt x="7596" y="5960"/>
                  </a:lnTo>
                  <a:lnTo>
                    <a:pt x="6326" y="5887"/>
                  </a:lnTo>
                  <a:lnTo>
                    <a:pt x="6497" y="5594"/>
                  </a:lnTo>
                  <a:lnTo>
                    <a:pt x="6644" y="5252"/>
                  </a:lnTo>
                  <a:lnTo>
                    <a:pt x="6790" y="4885"/>
                  </a:lnTo>
                  <a:lnTo>
                    <a:pt x="6888" y="4495"/>
                  </a:lnTo>
                  <a:lnTo>
                    <a:pt x="6986" y="4104"/>
                  </a:lnTo>
                  <a:lnTo>
                    <a:pt x="7083" y="3689"/>
                  </a:lnTo>
                  <a:lnTo>
                    <a:pt x="7181" y="2883"/>
                  </a:lnTo>
                  <a:lnTo>
                    <a:pt x="7254" y="2150"/>
                  </a:lnTo>
                  <a:lnTo>
                    <a:pt x="7303" y="1539"/>
                  </a:lnTo>
                  <a:lnTo>
                    <a:pt x="7303" y="978"/>
                  </a:lnTo>
                  <a:lnTo>
                    <a:pt x="7303" y="807"/>
                  </a:lnTo>
                  <a:lnTo>
                    <a:pt x="7230" y="611"/>
                  </a:lnTo>
                  <a:lnTo>
                    <a:pt x="7157" y="465"/>
                  </a:lnTo>
                  <a:lnTo>
                    <a:pt x="7035" y="318"/>
                  </a:lnTo>
                  <a:lnTo>
                    <a:pt x="6888" y="172"/>
                  </a:lnTo>
                  <a:lnTo>
                    <a:pt x="6717" y="98"/>
                  </a:lnTo>
                  <a:lnTo>
                    <a:pt x="6522" y="25"/>
                  </a:lnTo>
                  <a:lnTo>
                    <a:pt x="6326" y="1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99" name="Google Shape;99;p4"/>
          <p:cNvSpPr/>
          <p:nvPr/>
        </p:nvSpPr>
        <p:spPr>
          <a:xfrm>
            <a:off x="203100" y="3022777"/>
            <a:ext cx="166061" cy="287704"/>
          </a:xfrm>
          <a:custGeom>
            <a:avLst/>
            <a:gdLst/>
            <a:ahLst/>
            <a:cxnLst/>
            <a:rect l="l" t="t" r="r" b="b"/>
            <a:pathLst>
              <a:path w="11870" h="20565" extrusionOk="0">
                <a:moveTo>
                  <a:pt x="6301" y="977"/>
                </a:moveTo>
                <a:lnTo>
                  <a:pt x="6423" y="1002"/>
                </a:lnTo>
                <a:lnTo>
                  <a:pt x="6497" y="1075"/>
                </a:lnTo>
                <a:lnTo>
                  <a:pt x="6570" y="1148"/>
                </a:lnTo>
                <a:lnTo>
                  <a:pt x="6594" y="1270"/>
                </a:lnTo>
                <a:lnTo>
                  <a:pt x="6570" y="1368"/>
                </a:lnTo>
                <a:lnTo>
                  <a:pt x="6497" y="1466"/>
                </a:lnTo>
                <a:lnTo>
                  <a:pt x="6423" y="1515"/>
                </a:lnTo>
                <a:lnTo>
                  <a:pt x="6301" y="1539"/>
                </a:lnTo>
                <a:lnTo>
                  <a:pt x="5569" y="1539"/>
                </a:lnTo>
                <a:lnTo>
                  <a:pt x="5446" y="1515"/>
                </a:lnTo>
                <a:lnTo>
                  <a:pt x="5373" y="1466"/>
                </a:lnTo>
                <a:lnTo>
                  <a:pt x="5300" y="1368"/>
                </a:lnTo>
                <a:lnTo>
                  <a:pt x="5276" y="1270"/>
                </a:lnTo>
                <a:lnTo>
                  <a:pt x="5300" y="1148"/>
                </a:lnTo>
                <a:lnTo>
                  <a:pt x="5373" y="1075"/>
                </a:lnTo>
                <a:lnTo>
                  <a:pt x="5446" y="1002"/>
                </a:lnTo>
                <a:lnTo>
                  <a:pt x="5569" y="977"/>
                </a:lnTo>
                <a:close/>
                <a:moveTo>
                  <a:pt x="10575" y="2565"/>
                </a:moveTo>
                <a:lnTo>
                  <a:pt x="10575" y="16706"/>
                </a:lnTo>
                <a:lnTo>
                  <a:pt x="1295" y="16706"/>
                </a:lnTo>
                <a:lnTo>
                  <a:pt x="1295" y="2565"/>
                </a:lnTo>
                <a:close/>
                <a:moveTo>
                  <a:pt x="5935" y="17780"/>
                </a:moveTo>
                <a:lnTo>
                  <a:pt x="6106" y="17805"/>
                </a:lnTo>
                <a:lnTo>
                  <a:pt x="6277" y="17854"/>
                </a:lnTo>
                <a:lnTo>
                  <a:pt x="6423" y="17927"/>
                </a:lnTo>
                <a:lnTo>
                  <a:pt x="6545" y="18025"/>
                </a:lnTo>
                <a:lnTo>
                  <a:pt x="6643" y="18147"/>
                </a:lnTo>
                <a:lnTo>
                  <a:pt x="6716" y="18293"/>
                </a:lnTo>
                <a:lnTo>
                  <a:pt x="6765" y="18464"/>
                </a:lnTo>
                <a:lnTo>
                  <a:pt x="6790" y="18635"/>
                </a:lnTo>
                <a:lnTo>
                  <a:pt x="6765" y="18806"/>
                </a:lnTo>
                <a:lnTo>
                  <a:pt x="6716" y="18977"/>
                </a:lnTo>
                <a:lnTo>
                  <a:pt x="6643" y="19124"/>
                </a:lnTo>
                <a:lnTo>
                  <a:pt x="6545" y="19246"/>
                </a:lnTo>
                <a:lnTo>
                  <a:pt x="6423" y="19343"/>
                </a:lnTo>
                <a:lnTo>
                  <a:pt x="6277" y="19417"/>
                </a:lnTo>
                <a:lnTo>
                  <a:pt x="6106" y="19465"/>
                </a:lnTo>
                <a:lnTo>
                  <a:pt x="5935" y="19490"/>
                </a:lnTo>
                <a:lnTo>
                  <a:pt x="5764" y="19465"/>
                </a:lnTo>
                <a:lnTo>
                  <a:pt x="5593" y="19417"/>
                </a:lnTo>
                <a:lnTo>
                  <a:pt x="5446" y="19343"/>
                </a:lnTo>
                <a:lnTo>
                  <a:pt x="5324" y="19246"/>
                </a:lnTo>
                <a:lnTo>
                  <a:pt x="5227" y="19124"/>
                </a:lnTo>
                <a:lnTo>
                  <a:pt x="5153" y="18977"/>
                </a:lnTo>
                <a:lnTo>
                  <a:pt x="5105" y="18806"/>
                </a:lnTo>
                <a:lnTo>
                  <a:pt x="5080" y="18635"/>
                </a:lnTo>
                <a:lnTo>
                  <a:pt x="5105" y="18464"/>
                </a:lnTo>
                <a:lnTo>
                  <a:pt x="5153" y="18293"/>
                </a:lnTo>
                <a:lnTo>
                  <a:pt x="5227" y="18147"/>
                </a:lnTo>
                <a:lnTo>
                  <a:pt x="5324" y="18025"/>
                </a:lnTo>
                <a:lnTo>
                  <a:pt x="5446" y="17927"/>
                </a:lnTo>
                <a:lnTo>
                  <a:pt x="5593" y="17854"/>
                </a:lnTo>
                <a:lnTo>
                  <a:pt x="5764" y="17805"/>
                </a:lnTo>
                <a:lnTo>
                  <a:pt x="5935" y="17780"/>
                </a:lnTo>
                <a:close/>
                <a:moveTo>
                  <a:pt x="1295" y="0"/>
                </a:moveTo>
                <a:lnTo>
                  <a:pt x="1026" y="25"/>
                </a:lnTo>
                <a:lnTo>
                  <a:pt x="782" y="98"/>
                </a:lnTo>
                <a:lnTo>
                  <a:pt x="562" y="220"/>
                </a:lnTo>
                <a:lnTo>
                  <a:pt x="366" y="367"/>
                </a:lnTo>
                <a:lnTo>
                  <a:pt x="220" y="562"/>
                </a:lnTo>
                <a:lnTo>
                  <a:pt x="98" y="782"/>
                </a:lnTo>
                <a:lnTo>
                  <a:pt x="25" y="1026"/>
                </a:lnTo>
                <a:lnTo>
                  <a:pt x="0" y="1295"/>
                </a:lnTo>
                <a:lnTo>
                  <a:pt x="0" y="19270"/>
                </a:lnTo>
                <a:lnTo>
                  <a:pt x="25" y="19539"/>
                </a:lnTo>
                <a:lnTo>
                  <a:pt x="98" y="19783"/>
                </a:lnTo>
                <a:lnTo>
                  <a:pt x="220" y="20003"/>
                </a:lnTo>
                <a:lnTo>
                  <a:pt x="366" y="20198"/>
                </a:lnTo>
                <a:lnTo>
                  <a:pt x="562" y="20345"/>
                </a:lnTo>
                <a:lnTo>
                  <a:pt x="782" y="20467"/>
                </a:lnTo>
                <a:lnTo>
                  <a:pt x="1026" y="20540"/>
                </a:lnTo>
                <a:lnTo>
                  <a:pt x="1295" y="20565"/>
                </a:lnTo>
                <a:lnTo>
                  <a:pt x="10575" y="20565"/>
                </a:lnTo>
                <a:lnTo>
                  <a:pt x="10844" y="20540"/>
                </a:lnTo>
                <a:lnTo>
                  <a:pt x="11088" y="20467"/>
                </a:lnTo>
                <a:lnTo>
                  <a:pt x="11308" y="20345"/>
                </a:lnTo>
                <a:lnTo>
                  <a:pt x="11503" y="20198"/>
                </a:lnTo>
                <a:lnTo>
                  <a:pt x="11650" y="20003"/>
                </a:lnTo>
                <a:lnTo>
                  <a:pt x="11772" y="19783"/>
                </a:lnTo>
                <a:lnTo>
                  <a:pt x="11845" y="19539"/>
                </a:lnTo>
                <a:lnTo>
                  <a:pt x="11870" y="19270"/>
                </a:lnTo>
                <a:lnTo>
                  <a:pt x="11870" y="1295"/>
                </a:lnTo>
                <a:lnTo>
                  <a:pt x="11845" y="1026"/>
                </a:lnTo>
                <a:lnTo>
                  <a:pt x="11772" y="782"/>
                </a:lnTo>
                <a:lnTo>
                  <a:pt x="11650" y="562"/>
                </a:lnTo>
                <a:lnTo>
                  <a:pt x="11503" y="367"/>
                </a:lnTo>
                <a:lnTo>
                  <a:pt x="11308" y="220"/>
                </a:lnTo>
                <a:lnTo>
                  <a:pt x="11088" y="98"/>
                </a:lnTo>
                <a:lnTo>
                  <a:pt x="10844" y="25"/>
                </a:lnTo>
                <a:lnTo>
                  <a:pt x="10575" y="0"/>
                </a:lnTo>
                <a:close/>
              </a:path>
            </a:pathLst>
          </a:custGeom>
          <a:solidFill>
            <a:srgbClr val="19BBD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100" name="Google Shape;100;p4"/>
          <p:cNvGrpSpPr/>
          <p:nvPr/>
        </p:nvGrpSpPr>
        <p:grpSpPr>
          <a:xfrm>
            <a:off x="295728" y="877706"/>
            <a:ext cx="247469" cy="392302"/>
            <a:chOff x="6718575" y="2318625"/>
            <a:chExt cx="256950" cy="407375"/>
          </a:xfrm>
        </p:grpSpPr>
        <p:sp>
          <p:nvSpPr>
            <p:cNvPr id="101" name="Google Shape;101;p4"/>
            <p:cNvSpPr/>
            <p:nvPr/>
          </p:nvSpPr>
          <p:spPr>
            <a:xfrm>
              <a:off x="6795900" y="2673600"/>
              <a:ext cx="102300" cy="22550"/>
            </a:xfrm>
            <a:custGeom>
              <a:avLst/>
              <a:gdLst/>
              <a:ahLst/>
              <a:cxnLst/>
              <a:rect l="l" t="t" r="r" b="b"/>
              <a:pathLst>
                <a:path w="4092" h="902" fill="none" extrusionOk="0">
                  <a:moveTo>
                    <a:pt x="4092" y="902"/>
                  </a:moveTo>
                  <a:lnTo>
                    <a:pt x="4092" y="1"/>
                  </a:lnTo>
                  <a:lnTo>
                    <a:pt x="0" y="1"/>
                  </a:lnTo>
                  <a:lnTo>
                    <a:pt x="0" y="902"/>
                  </a:lnTo>
                  <a:lnTo>
                    <a:pt x="4092" y="902"/>
                  </a:lnTo>
                  <a:close/>
                </a:path>
              </a:pathLst>
            </a:custGeom>
            <a:noFill/>
            <a:ln w="12175" cap="rnd" cmpd="sng">
              <a:solidFill>
                <a:srgbClr val="19BBD5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" name="Google Shape;102;p4"/>
            <p:cNvSpPr/>
            <p:nvPr/>
          </p:nvSpPr>
          <p:spPr>
            <a:xfrm>
              <a:off x="6795900" y="2650475"/>
              <a:ext cx="102300" cy="22550"/>
            </a:xfrm>
            <a:custGeom>
              <a:avLst/>
              <a:gdLst/>
              <a:ahLst/>
              <a:cxnLst/>
              <a:rect l="l" t="t" r="r" b="b"/>
              <a:pathLst>
                <a:path w="4092" h="902" fill="none" extrusionOk="0">
                  <a:moveTo>
                    <a:pt x="4092" y="901"/>
                  </a:moveTo>
                  <a:lnTo>
                    <a:pt x="4092" y="0"/>
                  </a:lnTo>
                  <a:lnTo>
                    <a:pt x="0" y="0"/>
                  </a:lnTo>
                  <a:lnTo>
                    <a:pt x="0" y="901"/>
                  </a:lnTo>
                  <a:lnTo>
                    <a:pt x="4092" y="901"/>
                  </a:lnTo>
                  <a:close/>
                </a:path>
              </a:pathLst>
            </a:custGeom>
            <a:noFill/>
            <a:ln w="12175" cap="rnd" cmpd="sng">
              <a:solidFill>
                <a:srgbClr val="19BBD5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" name="Google Shape;103;p4"/>
            <p:cNvSpPr/>
            <p:nvPr/>
          </p:nvSpPr>
          <p:spPr>
            <a:xfrm>
              <a:off x="6795900" y="2696125"/>
              <a:ext cx="102300" cy="29875"/>
            </a:xfrm>
            <a:custGeom>
              <a:avLst/>
              <a:gdLst/>
              <a:ahLst/>
              <a:cxnLst/>
              <a:rect l="l" t="t" r="r" b="b"/>
              <a:pathLst>
                <a:path w="4092" h="1195" fill="none" extrusionOk="0">
                  <a:moveTo>
                    <a:pt x="0" y="1"/>
                  </a:moveTo>
                  <a:lnTo>
                    <a:pt x="0" y="171"/>
                  </a:lnTo>
                  <a:lnTo>
                    <a:pt x="0" y="171"/>
                  </a:lnTo>
                  <a:lnTo>
                    <a:pt x="24" y="318"/>
                  </a:lnTo>
                  <a:lnTo>
                    <a:pt x="98" y="464"/>
                  </a:lnTo>
                  <a:lnTo>
                    <a:pt x="195" y="585"/>
                  </a:lnTo>
                  <a:lnTo>
                    <a:pt x="341" y="659"/>
                  </a:lnTo>
                  <a:lnTo>
                    <a:pt x="1875" y="1170"/>
                  </a:lnTo>
                  <a:lnTo>
                    <a:pt x="1875" y="1170"/>
                  </a:lnTo>
                  <a:lnTo>
                    <a:pt x="2046" y="1194"/>
                  </a:lnTo>
                  <a:lnTo>
                    <a:pt x="2046" y="1194"/>
                  </a:lnTo>
                  <a:lnTo>
                    <a:pt x="2216" y="1170"/>
                  </a:lnTo>
                  <a:lnTo>
                    <a:pt x="3751" y="659"/>
                  </a:lnTo>
                  <a:lnTo>
                    <a:pt x="3751" y="659"/>
                  </a:lnTo>
                  <a:lnTo>
                    <a:pt x="3897" y="585"/>
                  </a:lnTo>
                  <a:lnTo>
                    <a:pt x="3994" y="464"/>
                  </a:lnTo>
                  <a:lnTo>
                    <a:pt x="4067" y="318"/>
                  </a:lnTo>
                  <a:lnTo>
                    <a:pt x="4092" y="171"/>
                  </a:lnTo>
                  <a:lnTo>
                    <a:pt x="4092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12175" cap="rnd" cmpd="sng">
              <a:solidFill>
                <a:srgbClr val="19BBD5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4" name="Google Shape;104;p4"/>
            <p:cNvSpPr/>
            <p:nvPr/>
          </p:nvSpPr>
          <p:spPr>
            <a:xfrm>
              <a:off x="6784925" y="2459275"/>
              <a:ext cx="35350" cy="166875"/>
            </a:xfrm>
            <a:custGeom>
              <a:avLst/>
              <a:gdLst/>
              <a:ahLst/>
              <a:cxnLst/>
              <a:rect l="l" t="t" r="r" b="b"/>
              <a:pathLst>
                <a:path w="1414" h="6675" fill="none" extrusionOk="0">
                  <a:moveTo>
                    <a:pt x="1413" y="6674"/>
                  </a:moveTo>
                  <a:lnTo>
                    <a:pt x="1413" y="6674"/>
                  </a:lnTo>
                  <a:lnTo>
                    <a:pt x="585" y="2850"/>
                  </a:lnTo>
                  <a:lnTo>
                    <a:pt x="1" y="1"/>
                  </a:lnTo>
                </a:path>
              </a:pathLst>
            </a:custGeom>
            <a:noFill/>
            <a:ln w="12175" cap="rnd" cmpd="sng">
              <a:solidFill>
                <a:srgbClr val="19BBD5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5" name="Google Shape;105;p4"/>
            <p:cNvSpPr/>
            <p:nvPr/>
          </p:nvSpPr>
          <p:spPr>
            <a:xfrm>
              <a:off x="6718575" y="2318625"/>
              <a:ext cx="256950" cy="307525"/>
            </a:xfrm>
            <a:custGeom>
              <a:avLst/>
              <a:gdLst/>
              <a:ahLst/>
              <a:cxnLst/>
              <a:rect l="l" t="t" r="r" b="b"/>
              <a:pathLst>
                <a:path w="10278" h="12301" fill="none" extrusionOk="0">
                  <a:moveTo>
                    <a:pt x="7185" y="12300"/>
                  </a:moveTo>
                  <a:lnTo>
                    <a:pt x="7185" y="12300"/>
                  </a:lnTo>
                  <a:lnTo>
                    <a:pt x="7307" y="11764"/>
                  </a:lnTo>
                  <a:lnTo>
                    <a:pt x="7477" y="11253"/>
                  </a:lnTo>
                  <a:lnTo>
                    <a:pt x="7672" y="10766"/>
                  </a:lnTo>
                  <a:lnTo>
                    <a:pt x="7891" y="10327"/>
                  </a:lnTo>
                  <a:lnTo>
                    <a:pt x="8135" y="9913"/>
                  </a:lnTo>
                  <a:lnTo>
                    <a:pt x="8378" y="9499"/>
                  </a:lnTo>
                  <a:lnTo>
                    <a:pt x="8914" y="8720"/>
                  </a:lnTo>
                  <a:lnTo>
                    <a:pt x="9182" y="8330"/>
                  </a:lnTo>
                  <a:lnTo>
                    <a:pt x="9425" y="7941"/>
                  </a:lnTo>
                  <a:lnTo>
                    <a:pt x="9645" y="7551"/>
                  </a:lnTo>
                  <a:lnTo>
                    <a:pt x="9864" y="7113"/>
                  </a:lnTo>
                  <a:lnTo>
                    <a:pt x="10034" y="6674"/>
                  </a:lnTo>
                  <a:lnTo>
                    <a:pt x="10156" y="6187"/>
                  </a:lnTo>
                  <a:lnTo>
                    <a:pt x="10229" y="5676"/>
                  </a:lnTo>
                  <a:lnTo>
                    <a:pt x="10253" y="5408"/>
                  </a:lnTo>
                  <a:lnTo>
                    <a:pt x="10278" y="5140"/>
                  </a:lnTo>
                  <a:lnTo>
                    <a:pt x="10278" y="5140"/>
                  </a:lnTo>
                  <a:lnTo>
                    <a:pt x="10229" y="4604"/>
                  </a:lnTo>
                  <a:lnTo>
                    <a:pt x="10156" y="4093"/>
                  </a:lnTo>
                  <a:lnTo>
                    <a:pt x="10034" y="3605"/>
                  </a:lnTo>
                  <a:lnTo>
                    <a:pt x="9864" y="3143"/>
                  </a:lnTo>
                  <a:lnTo>
                    <a:pt x="9645" y="2680"/>
                  </a:lnTo>
                  <a:lnTo>
                    <a:pt x="9401" y="2266"/>
                  </a:lnTo>
                  <a:lnTo>
                    <a:pt x="9084" y="1876"/>
                  </a:lnTo>
                  <a:lnTo>
                    <a:pt x="8768" y="1511"/>
                  </a:lnTo>
                  <a:lnTo>
                    <a:pt x="8402" y="1170"/>
                  </a:lnTo>
                  <a:lnTo>
                    <a:pt x="8013" y="878"/>
                  </a:lnTo>
                  <a:lnTo>
                    <a:pt x="7574" y="634"/>
                  </a:lnTo>
                  <a:lnTo>
                    <a:pt x="7136" y="415"/>
                  </a:lnTo>
                  <a:lnTo>
                    <a:pt x="6673" y="244"/>
                  </a:lnTo>
                  <a:lnTo>
                    <a:pt x="6162" y="98"/>
                  </a:lnTo>
                  <a:lnTo>
                    <a:pt x="5675" y="25"/>
                  </a:lnTo>
                  <a:lnTo>
                    <a:pt x="5139" y="1"/>
                  </a:lnTo>
                  <a:lnTo>
                    <a:pt x="5139" y="1"/>
                  </a:lnTo>
                  <a:lnTo>
                    <a:pt x="4603" y="25"/>
                  </a:lnTo>
                  <a:lnTo>
                    <a:pt x="4116" y="98"/>
                  </a:lnTo>
                  <a:lnTo>
                    <a:pt x="3605" y="244"/>
                  </a:lnTo>
                  <a:lnTo>
                    <a:pt x="3142" y="415"/>
                  </a:lnTo>
                  <a:lnTo>
                    <a:pt x="2703" y="634"/>
                  </a:lnTo>
                  <a:lnTo>
                    <a:pt x="2265" y="878"/>
                  </a:lnTo>
                  <a:lnTo>
                    <a:pt x="1875" y="1170"/>
                  </a:lnTo>
                  <a:lnTo>
                    <a:pt x="1510" y="1511"/>
                  </a:lnTo>
                  <a:lnTo>
                    <a:pt x="1193" y="1876"/>
                  </a:lnTo>
                  <a:lnTo>
                    <a:pt x="877" y="2266"/>
                  </a:lnTo>
                  <a:lnTo>
                    <a:pt x="633" y="2680"/>
                  </a:lnTo>
                  <a:lnTo>
                    <a:pt x="414" y="3143"/>
                  </a:lnTo>
                  <a:lnTo>
                    <a:pt x="244" y="3605"/>
                  </a:lnTo>
                  <a:lnTo>
                    <a:pt x="122" y="4093"/>
                  </a:lnTo>
                  <a:lnTo>
                    <a:pt x="49" y="4604"/>
                  </a:lnTo>
                  <a:lnTo>
                    <a:pt x="0" y="5140"/>
                  </a:lnTo>
                  <a:lnTo>
                    <a:pt x="0" y="5140"/>
                  </a:lnTo>
                  <a:lnTo>
                    <a:pt x="24" y="5408"/>
                  </a:lnTo>
                  <a:lnTo>
                    <a:pt x="49" y="5676"/>
                  </a:lnTo>
                  <a:lnTo>
                    <a:pt x="122" y="6187"/>
                  </a:lnTo>
                  <a:lnTo>
                    <a:pt x="244" y="6674"/>
                  </a:lnTo>
                  <a:lnTo>
                    <a:pt x="414" y="7113"/>
                  </a:lnTo>
                  <a:lnTo>
                    <a:pt x="633" y="7551"/>
                  </a:lnTo>
                  <a:lnTo>
                    <a:pt x="852" y="7941"/>
                  </a:lnTo>
                  <a:lnTo>
                    <a:pt x="1096" y="8330"/>
                  </a:lnTo>
                  <a:lnTo>
                    <a:pt x="1364" y="8720"/>
                  </a:lnTo>
                  <a:lnTo>
                    <a:pt x="1900" y="9499"/>
                  </a:lnTo>
                  <a:lnTo>
                    <a:pt x="2143" y="9913"/>
                  </a:lnTo>
                  <a:lnTo>
                    <a:pt x="2387" y="10327"/>
                  </a:lnTo>
                  <a:lnTo>
                    <a:pt x="2606" y="10766"/>
                  </a:lnTo>
                  <a:lnTo>
                    <a:pt x="2801" y="11253"/>
                  </a:lnTo>
                  <a:lnTo>
                    <a:pt x="2971" y="11764"/>
                  </a:lnTo>
                  <a:lnTo>
                    <a:pt x="3093" y="12300"/>
                  </a:lnTo>
                </a:path>
              </a:pathLst>
            </a:custGeom>
            <a:noFill/>
            <a:ln w="12175" cap="rnd" cmpd="sng">
              <a:solidFill>
                <a:srgbClr val="19BBD5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6" name="Google Shape;106;p4"/>
            <p:cNvSpPr/>
            <p:nvPr/>
          </p:nvSpPr>
          <p:spPr>
            <a:xfrm>
              <a:off x="6873825" y="2459275"/>
              <a:ext cx="35350" cy="166875"/>
            </a:xfrm>
            <a:custGeom>
              <a:avLst/>
              <a:gdLst/>
              <a:ahLst/>
              <a:cxnLst/>
              <a:rect l="l" t="t" r="r" b="b"/>
              <a:pathLst>
                <a:path w="1414" h="6675" fill="none" extrusionOk="0">
                  <a:moveTo>
                    <a:pt x="1413" y="1"/>
                  </a:moveTo>
                  <a:lnTo>
                    <a:pt x="1413" y="1"/>
                  </a:lnTo>
                  <a:lnTo>
                    <a:pt x="829" y="2850"/>
                  </a:lnTo>
                  <a:lnTo>
                    <a:pt x="1" y="6674"/>
                  </a:lnTo>
                </a:path>
              </a:pathLst>
            </a:custGeom>
            <a:noFill/>
            <a:ln w="12175" cap="rnd" cmpd="sng">
              <a:solidFill>
                <a:srgbClr val="19BBD5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7" name="Google Shape;107;p4"/>
            <p:cNvSpPr/>
            <p:nvPr/>
          </p:nvSpPr>
          <p:spPr>
            <a:xfrm>
              <a:off x="6801975" y="2453200"/>
              <a:ext cx="90150" cy="19500"/>
            </a:xfrm>
            <a:custGeom>
              <a:avLst/>
              <a:gdLst/>
              <a:ahLst/>
              <a:cxnLst/>
              <a:rect l="l" t="t" r="r" b="b"/>
              <a:pathLst>
                <a:path w="3606" h="780" fill="none" extrusionOk="0">
                  <a:moveTo>
                    <a:pt x="1" y="73"/>
                  </a:moveTo>
                  <a:lnTo>
                    <a:pt x="829" y="780"/>
                  </a:lnTo>
                  <a:lnTo>
                    <a:pt x="1657" y="73"/>
                  </a:lnTo>
                  <a:lnTo>
                    <a:pt x="1657" y="73"/>
                  </a:lnTo>
                  <a:lnTo>
                    <a:pt x="1730" y="25"/>
                  </a:lnTo>
                  <a:lnTo>
                    <a:pt x="1803" y="0"/>
                  </a:lnTo>
                  <a:lnTo>
                    <a:pt x="1876" y="25"/>
                  </a:lnTo>
                  <a:lnTo>
                    <a:pt x="1949" y="73"/>
                  </a:lnTo>
                  <a:lnTo>
                    <a:pt x="2777" y="780"/>
                  </a:lnTo>
                  <a:lnTo>
                    <a:pt x="3605" y="73"/>
                  </a:lnTo>
                </a:path>
              </a:pathLst>
            </a:custGeom>
            <a:noFill/>
            <a:ln w="12175" cap="rnd" cmpd="sng">
              <a:solidFill>
                <a:srgbClr val="19BBD5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8" name="Google Shape;108;p4"/>
            <p:cNvSpPr/>
            <p:nvPr/>
          </p:nvSpPr>
          <p:spPr>
            <a:xfrm>
              <a:off x="6795900" y="2628550"/>
              <a:ext cx="102300" cy="25"/>
            </a:xfrm>
            <a:custGeom>
              <a:avLst/>
              <a:gdLst/>
              <a:ahLst/>
              <a:cxnLst/>
              <a:rect l="l" t="t" r="r" b="b"/>
              <a:pathLst>
                <a:path w="4092" h="1" fill="none" extrusionOk="0">
                  <a:moveTo>
                    <a:pt x="0" y="1"/>
                  </a:moveTo>
                  <a:lnTo>
                    <a:pt x="4092" y="1"/>
                  </a:lnTo>
                </a:path>
              </a:pathLst>
            </a:custGeom>
            <a:noFill/>
            <a:ln w="12175" cap="rnd" cmpd="sng">
              <a:solidFill>
                <a:srgbClr val="19BBD5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09" name="Google Shape;109;p4"/>
          <p:cNvGrpSpPr/>
          <p:nvPr/>
        </p:nvGrpSpPr>
        <p:grpSpPr>
          <a:xfrm>
            <a:off x="1229484" y="3310481"/>
            <a:ext cx="342882" cy="350068"/>
            <a:chOff x="3951850" y="2985350"/>
            <a:chExt cx="407950" cy="416500"/>
          </a:xfrm>
        </p:grpSpPr>
        <p:sp>
          <p:nvSpPr>
            <p:cNvPr id="110" name="Google Shape;110;p4"/>
            <p:cNvSpPr/>
            <p:nvPr/>
          </p:nvSpPr>
          <p:spPr>
            <a:xfrm>
              <a:off x="3951850" y="2985350"/>
              <a:ext cx="314800" cy="314825"/>
            </a:xfrm>
            <a:custGeom>
              <a:avLst/>
              <a:gdLst/>
              <a:ahLst/>
              <a:cxnLst/>
              <a:rect l="l" t="t" r="r" b="b"/>
              <a:pathLst>
                <a:path w="12592" h="12593" fill="none" extrusionOk="0">
                  <a:moveTo>
                    <a:pt x="6284" y="1"/>
                  </a:moveTo>
                  <a:lnTo>
                    <a:pt x="6284" y="1"/>
                  </a:lnTo>
                  <a:lnTo>
                    <a:pt x="5967" y="25"/>
                  </a:lnTo>
                  <a:lnTo>
                    <a:pt x="5651" y="49"/>
                  </a:lnTo>
                  <a:lnTo>
                    <a:pt x="5334" y="74"/>
                  </a:lnTo>
                  <a:lnTo>
                    <a:pt x="5017" y="147"/>
                  </a:lnTo>
                  <a:lnTo>
                    <a:pt x="4725" y="220"/>
                  </a:lnTo>
                  <a:lnTo>
                    <a:pt x="4433" y="293"/>
                  </a:lnTo>
                  <a:lnTo>
                    <a:pt x="4141" y="390"/>
                  </a:lnTo>
                  <a:lnTo>
                    <a:pt x="3848" y="512"/>
                  </a:lnTo>
                  <a:lnTo>
                    <a:pt x="3556" y="634"/>
                  </a:lnTo>
                  <a:lnTo>
                    <a:pt x="3288" y="780"/>
                  </a:lnTo>
                  <a:lnTo>
                    <a:pt x="3020" y="926"/>
                  </a:lnTo>
                  <a:lnTo>
                    <a:pt x="2777" y="1072"/>
                  </a:lnTo>
                  <a:lnTo>
                    <a:pt x="2290" y="1437"/>
                  </a:lnTo>
                  <a:lnTo>
                    <a:pt x="1851" y="1852"/>
                  </a:lnTo>
                  <a:lnTo>
                    <a:pt x="1437" y="2290"/>
                  </a:lnTo>
                  <a:lnTo>
                    <a:pt x="1072" y="2777"/>
                  </a:lnTo>
                  <a:lnTo>
                    <a:pt x="901" y="3045"/>
                  </a:lnTo>
                  <a:lnTo>
                    <a:pt x="755" y="3313"/>
                  </a:lnTo>
                  <a:lnTo>
                    <a:pt x="609" y="3581"/>
                  </a:lnTo>
                  <a:lnTo>
                    <a:pt x="487" y="3849"/>
                  </a:lnTo>
                  <a:lnTo>
                    <a:pt x="390" y="4141"/>
                  </a:lnTo>
                  <a:lnTo>
                    <a:pt x="292" y="4433"/>
                  </a:lnTo>
                  <a:lnTo>
                    <a:pt x="195" y="4725"/>
                  </a:lnTo>
                  <a:lnTo>
                    <a:pt x="122" y="5042"/>
                  </a:lnTo>
                  <a:lnTo>
                    <a:pt x="73" y="5334"/>
                  </a:lnTo>
                  <a:lnTo>
                    <a:pt x="25" y="5651"/>
                  </a:lnTo>
                  <a:lnTo>
                    <a:pt x="0" y="5968"/>
                  </a:lnTo>
                  <a:lnTo>
                    <a:pt x="0" y="6308"/>
                  </a:lnTo>
                  <a:lnTo>
                    <a:pt x="0" y="6308"/>
                  </a:lnTo>
                  <a:lnTo>
                    <a:pt x="0" y="6625"/>
                  </a:lnTo>
                  <a:lnTo>
                    <a:pt x="25" y="6942"/>
                  </a:lnTo>
                  <a:lnTo>
                    <a:pt x="73" y="7258"/>
                  </a:lnTo>
                  <a:lnTo>
                    <a:pt x="122" y="7575"/>
                  </a:lnTo>
                  <a:lnTo>
                    <a:pt x="195" y="7867"/>
                  </a:lnTo>
                  <a:lnTo>
                    <a:pt x="292" y="8184"/>
                  </a:lnTo>
                  <a:lnTo>
                    <a:pt x="390" y="8476"/>
                  </a:lnTo>
                  <a:lnTo>
                    <a:pt x="487" y="8744"/>
                  </a:lnTo>
                  <a:lnTo>
                    <a:pt x="609" y="9036"/>
                  </a:lnTo>
                  <a:lnTo>
                    <a:pt x="755" y="9304"/>
                  </a:lnTo>
                  <a:lnTo>
                    <a:pt x="901" y="9572"/>
                  </a:lnTo>
                  <a:lnTo>
                    <a:pt x="1072" y="9816"/>
                  </a:lnTo>
                  <a:lnTo>
                    <a:pt x="1437" y="10303"/>
                  </a:lnTo>
                  <a:lnTo>
                    <a:pt x="1851" y="10741"/>
                  </a:lnTo>
                  <a:lnTo>
                    <a:pt x="2290" y="11155"/>
                  </a:lnTo>
                  <a:lnTo>
                    <a:pt x="2777" y="11520"/>
                  </a:lnTo>
                  <a:lnTo>
                    <a:pt x="3020" y="11691"/>
                  </a:lnTo>
                  <a:lnTo>
                    <a:pt x="3288" y="11837"/>
                  </a:lnTo>
                  <a:lnTo>
                    <a:pt x="3556" y="11983"/>
                  </a:lnTo>
                  <a:lnTo>
                    <a:pt x="3848" y="12105"/>
                  </a:lnTo>
                  <a:lnTo>
                    <a:pt x="4141" y="12202"/>
                  </a:lnTo>
                  <a:lnTo>
                    <a:pt x="4433" y="12300"/>
                  </a:lnTo>
                  <a:lnTo>
                    <a:pt x="4725" y="12397"/>
                  </a:lnTo>
                  <a:lnTo>
                    <a:pt x="5017" y="12470"/>
                  </a:lnTo>
                  <a:lnTo>
                    <a:pt x="5334" y="12519"/>
                  </a:lnTo>
                  <a:lnTo>
                    <a:pt x="5651" y="12568"/>
                  </a:lnTo>
                  <a:lnTo>
                    <a:pt x="5967" y="12592"/>
                  </a:lnTo>
                  <a:lnTo>
                    <a:pt x="6284" y="12592"/>
                  </a:lnTo>
                  <a:lnTo>
                    <a:pt x="6284" y="12592"/>
                  </a:lnTo>
                  <a:lnTo>
                    <a:pt x="6625" y="12592"/>
                  </a:lnTo>
                  <a:lnTo>
                    <a:pt x="6941" y="12568"/>
                  </a:lnTo>
                  <a:lnTo>
                    <a:pt x="7258" y="12519"/>
                  </a:lnTo>
                  <a:lnTo>
                    <a:pt x="7550" y="12470"/>
                  </a:lnTo>
                  <a:lnTo>
                    <a:pt x="7867" y="12397"/>
                  </a:lnTo>
                  <a:lnTo>
                    <a:pt x="8159" y="12300"/>
                  </a:lnTo>
                  <a:lnTo>
                    <a:pt x="8451" y="12202"/>
                  </a:lnTo>
                  <a:lnTo>
                    <a:pt x="8744" y="12105"/>
                  </a:lnTo>
                  <a:lnTo>
                    <a:pt x="9012" y="11983"/>
                  </a:lnTo>
                  <a:lnTo>
                    <a:pt x="9279" y="11837"/>
                  </a:lnTo>
                  <a:lnTo>
                    <a:pt x="9547" y="11691"/>
                  </a:lnTo>
                  <a:lnTo>
                    <a:pt x="9815" y="11520"/>
                  </a:lnTo>
                  <a:lnTo>
                    <a:pt x="10302" y="11155"/>
                  </a:lnTo>
                  <a:lnTo>
                    <a:pt x="10741" y="10741"/>
                  </a:lnTo>
                  <a:lnTo>
                    <a:pt x="11155" y="10303"/>
                  </a:lnTo>
                  <a:lnTo>
                    <a:pt x="11520" y="9816"/>
                  </a:lnTo>
                  <a:lnTo>
                    <a:pt x="11666" y="9572"/>
                  </a:lnTo>
                  <a:lnTo>
                    <a:pt x="11812" y="9304"/>
                  </a:lnTo>
                  <a:lnTo>
                    <a:pt x="11958" y="9036"/>
                  </a:lnTo>
                  <a:lnTo>
                    <a:pt x="12080" y="8744"/>
                  </a:lnTo>
                  <a:lnTo>
                    <a:pt x="12202" y="8476"/>
                  </a:lnTo>
                  <a:lnTo>
                    <a:pt x="12299" y="8184"/>
                  </a:lnTo>
                  <a:lnTo>
                    <a:pt x="12397" y="7867"/>
                  </a:lnTo>
                  <a:lnTo>
                    <a:pt x="12446" y="7575"/>
                  </a:lnTo>
                  <a:lnTo>
                    <a:pt x="12519" y="7258"/>
                  </a:lnTo>
                  <a:lnTo>
                    <a:pt x="12543" y="6942"/>
                  </a:lnTo>
                  <a:lnTo>
                    <a:pt x="12567" y="6625"/>
                  </a:lnTo>
                  <a:lnTo>
                    <a:pt x="12592" y="6308"/>
                  </a:lnTo>
                  <a:lnTo>
                    <a:pt x="12592" y="6308"/>
                  </a:lnTo>
                  <a:lnTo>
                    <a:pt x="12567" y="5968"/>
                  </a:lnTo>
                  <a:lnTo>
                    <a:pt x="12543" y="5651"/>
                  </a:lnTo>
                  <a:lnTo>
                    <a:pt x="12519" y="5334"/>
                  </a:lnTo>
                  <a:lnTo>
                    <a:pt x="12446" y="5042"/>
                  </a:lnTo>
                  <a:lnTo>
                    <a:pt x="12397" y="4725"/>
                  </a:lnTo>
                  <a:lnTo>
                    <a:pt x="12299" y="4433"/>
                  </a:lnTo>
                  <a:lnTo>
                    <a:pt x="12202" y="4141"/>
                  </a:lnTo>
                  <a:lnTo>
                    <a:pt x="12080" y="3849"/>
                  </a:lnTo>
                  <a:lnTo>
                    <a:pt x="11958" y="3581"/>
                  </a:lnTo>
                  <a:lnTo>
                    <a:pt x="11812" y="3313"/>
                  </a:lnTo>
                  <a:lnTo>
                    <a:pt x="11666" y="3045"/>
                  </a:lnTo>
                  <a:lnTo>
                    <a:pt x="11520" y="2777"/>
                  </a:lnTo>
                  <a:lnTo>
                    <a:pt x="11155" y="2290"/>
                  </a:lnTo>
                  <a:lnTo>
                    <a:pt x="10741" y="1852"/>
                  </a:lnTo>
                  <a:lnTo>
                    <a:pt x="10302" y="1437"/>
                  </a:lnTo>
                  <a:lnTo>
                    <a:pt x="9815" y="1072"/>
                  </a:lnTo>
                  <a:lnTo>
                    <a:pt x="9547" y="926"/>
                  </a:lnTo>
                  <a:lnTo>
                    <a:pt x="9279" y="780"/>
                  </a:lnTo>
                  <a:lnTo>
                    <a:pt x="9012" y="634"/>
                  </a:lnTo>
                  <a:lnTo>
                    <a:pt x="8744" y="512"/>
                  </a:lnTo>
                  <a:lnTo>
                    <a:pt x="8451" y="390"/>
                  </a:lnTo>
                  <a:lnTo>
                    <a:pt x="8159" y="293"/>
                  </a:lnTo>
                  <a:lnTo>
                    <a:pt x="7867" y="220"/>
                  </a:lnTo>
                  <a:lnTo>
                    <a:pt x="7550" y="147"/>
                  </a:lnTo>
                  <a:lnTo>
                    <a:pt x="7258" y="74"/>
                  </a:lnTo>
                  <a:lnTo>
                    <a:pt x="6941" y="49"/>
                  </a:lnTo>
                  <a:lnTo>
                    <a:pt x="6625" y="25"/>
                  </a:lnTo>
                  <a:lnTo>
                    <a:pt x="6284" y="1"/>
                  </a:lnTo>
                  <a:lnTo>
                    <a:pt x="6284" y="1"/>
                  </a:lnTo>
                  <a:close/>
                </a:path>
              </a:pathLst>
            </a:custGeom>
            <a:noFill/>
            <a:ln w="19050" cap="rnd" cmpd="sng">
              <a:solidFill>
                <a:srgbClr val="184769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1" name="Google Shape;111;p4"/>
            <p:cNvSpPr/>
            <p:nvPr/>
          </p:nvSpPr>
          <p:spPr>
            <a:xfrm>
              <a:off x="3988375" y="3021875"/>
              <a:ext cx="241750" cy="241750"/>
            </a:xfrm>
            <a:custGeom>
              <a:avLst/>
              <a:gdLst/>
              <a:ahLst/>
              <a:cxnLst/>
              <a:rect l="l" t="t" r="r" b="b"/>
              <a:pathLst>
                <a:path w="9670" h="9670" fill="none" extrusionOk="0">
                  <a:moveTo>
                    <a:pt x="4823" y="1"/>
                  </a:moveTo>
                  <a:lnTo>
                    <a:pt x="4823" y="1"/>
                  </a:lnTo>
                  <a:lnTo>
                    <a:pt x="4336" y="25"/>
                  </a:lnTo>
                  <a:lnTo>
                    <a:pt x="3849" y="98"/>
                  </a:lnTo>
                  <a:lnTo>
                    <a:pt x="3386" y="220"/>
                  </a:lnTo>
                  <a:lnTo>
                    <a:pt x="2947" y="391"/>
                  </a:lnTo>
                  <a:lnTo>
                    <a:pt x="2533" y="585"/>
                  </a:lnTo>
                  <a:lnTo>
                    <a:pt x="2144" y="829"/>
                  </a:lnTo>
                  <a:lnTo>
                    <a:pt x="1754" y="1121"/>
                  </a:lnTo>
                  <a:lnTo>
                    <a:pt x="1413" y="1438"/>
                  </a:lnTo>
                  <a:lnTo>
                    <a:pt x="1096" y="1779"/>
                  </a:lnTo>
                  <a:lnTo>
                    <a:pt x="829" y="2144"/>
                  </a:lnTo>
                  <a:lnTo>
                    <a:pt x="585" y="2534"/>
                  </a:lnTo>
                  <a:lnTo>
                    <a:pt x="390" y="2972"/>
                  </a:lnTo>
                  <a:lnTo>
                    <a:pt x="220" y="3411"/>
                  </a:lnTo>
                  <a:lnTo>
                    <a:pt x="98" y="3873"/>
                  </a:lnTo>
                  <a:lnTo>
                    <a:pt x="25" y="4336"/>
                  </a:lnTo>
                  <a:lnTo>
                    <a:pt x="1" y="4847"/>
                  </a:lnTo>
                  <a:lnTo>
                    <a:pt x="1" y="4847"/>
                  </a:lnTo>
                  <a:lnTo>
                    <a:pt x="25" y="5335"/>
                  </a:lnTo>
                  <a:lnTo>
                    <a:pt x="98" y="5822"/>
                  </a:lnTo>
                  <a:lnTo>
                    <a:pt x="220" y="6284"/>
                  </a:lnTo>
                  <a:lnTo>
                    <a:pt x="390" y="6723"/>
                  </a:lnTo>
                  <a:lnTo>
                    <a:pt x="585" y="7137"/>
                  </a:lnTo>
                  <a:lnTo>
                    <a:pt x="829" y="7527"/>
                  </a:lnTo>
                  <a:lnTo>
                    <a:pt x="1096" y="7916"/>
                  </a:lnTo>
                  <a:lnTo>
                    <a:pt x="1413" y="8257"/>
                  </a:lnTo>
                  <a:lnTo>
                    <a:pt x="1754" y="8574"/>
                  </a:lnTo>
                  <a:lnTo>
                    <a:pt x="2144" y="8842"/>
                  </a:lnTo>
                  <a:lnTo>
                    <a:pt x="2533" y="9085"/>
                  </a:lnTo>
                  <a:lnTo>
                    <a:pt x="2947" y="9280"/>
                  </a:lnTo>
                  <a:lnTo>
                    <a:pt x="3386" y="9451"/>
                  </a:lnTo>
                  <a:lnTo>
                    <a:pt x="3849" y="9572"/>
                  </a:lnTo>
                  <a:lnTo>
                    <a:pt x="4336" y="9645"/>
                  </a:lnTo>
                  <a:lnTo>
                    <a:pt x="4823" y="9670"/>
                  </a:lnTo>
                  <a:lnTo>
                    <a:pt x="4823" y="9670"/>
                  </a:lnTo>
                  <a:lnTo>
                    <a:pt x="5334" y="9645"/>
                  </a:lnTo>
                  <a:lnTo>
                    <a:pt x="5797" y="9572"/>
                  </a:lnTo>
                  <a:lnTo>
                    <a:pt x="6260" y="9451"/>
                  </a:lnTo>
                  <a:lnTo>
                    <a:pt x="6698" y="9280"/>
                  </a:lnTo>
                  <a:lnTo>
                    <a:pt x="7136" y="9085"/>
                  </a:lnTo>
                  <a:lnTo>
                    <a:pt x="7526" y="8842"/>
                  </a:lnTo>
                  <a:lnTo>
                    <a:pt x="7892" y="8574"/>
                  </a:lnTo>
                  <a:lnTo>
                    <a:pt x="8232" y="8257"/>
                  </a:lnTo>
                  <a:lnTo>
                    <a:pt x="8549" y="7916"/>
                  </a:lnTo>
                  <a:lnTo>
                    <a:pt x="8841" y="7527"/>
                  </a:lnTo>
                  <a:lnTo>
                    <a:pt x="9085" y="7137"/>
                  </a:lnTo>
                  <a:lnTo>
                    <a:pt x="9280" y="6723"/>
                  </a:lnTo>
                  <a:lnTo>
                    <a:pt x="9450" y="6284"/>
                  </a:lnTo>
                  <a:lnTo>
                    <a:pt x="9572" y="5822"/>
                  </a:lnTo>
                  <a:lnTo>
                    <a:pt x="9645" y="5335"/>
                  </a:lnTo>
                  <a:lnTo>
                    <a:pt x="9669" y="4847"/>
                  </a:lnTo>
                  <a:lnTo>
                    <a:pt x="9669" y="4847"/>
                  </a:lnTo>
                  <a:lnTo>
                    <a:pt x="9645" y="4336"/>
                  </a:lnTo>
                  <a:lnTo>
                    <a:pt x="9572" y="3873"/>
                  </a:lnTo>
                  <a:lnTo>
                    <a:pt x="9450" y="3411"/>
                  </a:lnTo>
                  <a:lnTo>
                    <a:pt x="9280" y="2972"/>
                  </a:lnTo>
                  <a:lnTo>
                    <a:pt x="9085" y="2534"/>
                  </a:lnTo>
                  <a:lnTo>
                    <a:pt x="8841" y="2144"/>
                  </a:lnTo>
                  <a:lnTo>
                    <a:pt x="8549" y="1779"/>
                  </a:lnTo>
                  <a:lnTo>
                    <a:pt x="8232" y="1438"/>
                  </a:lnTo>
                  <a:lnTo>
                    <a:pt x="7892" y="1121"/>
                  </a:lnTo>
                  <a:lnTo>
                    <a:pt x="7526" y="829"/>
                  </a:lnTo>
                  <a:lnTo>
                    <a:pt x="7136" y="585"/>
                  </a:lnTo>
                  <a:lnTo>
                    <a:pt x="6698" y="391"/>
                  </a:lnTo>
                  <a:lnTo>
                    <a:pt x="6260" y="220"/>
                  </a:lnTo>
                  <a:lnTo>
                    <a:pt x="5797" y="98"/>
                  </a:lnTo>
                  <a:lnTo>
                    <a:pt x="5334" y="25"/>
                  </a:lnTo>
                  <a:lnTo>
                    <a:pt x="4823" y="1"/>
                  </a:lnTo>
                  <a:lnTo>
                    <a:pt x="4823" y="1"/>
                  </a:lnTo>
                </a:path>
              </a:pathLst>
            </a:custGeom>
            <a:noFill/>
            <a:ln w="19050" cap="rnd" cmpd="sng">
              <a:solidFill>
                <a:srgbClr val="184769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2" name="Google Shape;112;p4"/>
            <p:cNvSpPr/>
            <p:nvPr/>
          </p:nvSpPr>
          <p:spPr>
            <a:xfrm>
              <a:off x="4024300" y="3058425"/>
              <a:ext cx="84650" cy="84650"/>
            </a:xfrm>
            <a:custGeom>
              <a:avLst/>
              <a:gdLst/>
              <a:ahLst/>
              <a:cxnLst/>
              <a:rect l="l" t="t" r="r" b="b"/>
              <a:pathLst>
                <a:path w="3386" h="3386" fill="none" extrusionOk="0">
                  <a:moveTo>
                    <a:pt x="0" y="3385"/>
                  </a:moveTo>
                  <a:lnTo>
                    <a:pt x="0" y="3385"/>
                  </a:lnTo>
                  <a:lnTo>
                    <a:pt x="25" y="3020"/>
                  </a:lnTo>
                  <a:lnTo>
                    <a:pt x="74" y="2704"/>
                  </a:lnTo>
                  <a:lnTo>
                    <a:pt x="147" y="2363"/>
                  </a:lnTo>
                  <a:lnTo>
                    <a:pt x="268" y="2070"/>
                  </a:lnTo>
                  <a:lnTo>
                    <a:pt x="414" y="1754"/>
                  </a:lnTo>
                  <a:lnTo>
                    <a:pt x="585" y="1486"/>
                  </a:lnTo>
                  <a:lnTo>
                    <a:pt x="780" y="1218"/>
                  </a:lnTo>
                  <a:lnTo>
                    <a:pt x="999" y="974"/>
                  </a:lnTo>
                  <a:lnTo>
                    <a:pt x="1243" y="755"/>
                  </a:lnTo>
                  <a:lnTo>
                    <a:pt x="1510" y="560"/>
                  </a:lnTo>
                  <a:lnTo>
                    <a:pt x="1778" y="390"/>
                  </a:lnTo>
                  <a:lnTo>
                    <a:pt x="2071" y="244"/>
                  </a:lnTo>
                  <a:lnTo>
                    <a:pt x="2387" y="146"/>
                  </a:lnTo>
                  <a:lnTo>
                    <a:pt x="2704" y="49"/>
                  </a:lnTo>
                  <a:lnTo>
                    <a:pt x="3045" y="0"/>
                  </a:lnTo>
                  <a:lnTo>
                    <a:pt x="3386" y="0"/>
                  </a:lnTo>
                </a:path>
              </a:pathLst>
            </a:custGeom>
            <a:noFill/>
            <a:ln w="19050" cap="rnd" cmpd="sng">
              <a:solidFill>
                <a:srgbClr val="184769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3" name="Google Shape;113;p4"/>
            <p:cNvSpPr/>
            <p:nvPr/>
          </p:nvSpPr>
          <p:spPr>
            <a:xfrm>
              <a:off x="4205750" y="3248375"/>
              <a:ext cx="154050" cy="153475"/>
            </a:xfrm>
            <a:custGeom>
              <a:avLst/>
              <a:gdLst/>
              <a:ahLst/>
              <a:cxnLst/>
              <a:rect l="l" t="t" r="r" b="b"/>
              <a:pathLst>
                <a:path w="6162" h="6139" fill="none" extrusionOk="0">
                  <a:moveTo>
                    <a:pt x="0" y="1024"/>
                  </a:moveTo>
                  <a:lnTo>
                    <a:pt x="4969" y="5992"/>
                  </a:lnTo>
                  <a:lnTo>
                    <a:pt x="4969" y="5992"/>
                  </a:lnTo>
                  <a:lnTo>
                    <a:pt x="5042" y="6041"/>
                  </a:lnTo>
                  <a:lnTo>
                    <a:pt x="5115" y="6090"/>
                  </a:lnTo>
                  <a:lnTo>
                    <a:pt x="5212" y="6114"/>
                  </a:lnTo>
                  <a:lnTo>
                    <a:pt x="5310" y="6138"/>
                  </a:lnTo>
                  <a:lnTo>
                    <a:pt x="5407" y="6114"/>
                  </a:lnTo>
                  <a:lnTo>
                    <a:pt x="5480" y="6090"/>
                  </a:lnTo>
                  <a:lnTo>
                    <a:pt x="5577" y="6041"/>
                  </a:lnTo>
                  <a:lnTo>
                    <a:pt x="5651" y="5992"/>
                  </a:lnTo>
                  <a:lnTo>
                    <a:pt x="6016" y="5627"/>
                  </a:lnTo>
                  <a:lnTo>
                    <a:pt x="6016" y="5627"/>
                  </a:lnTo>
                  <a:lnTo>
                    <a:pt x="6089" y="5554"/>
                  </a:lnTo>
                  <a:lnTo>
                    <a:pt x="6138" y="5456"/>
                  </a:lnTo>
                  <a:lnTo>
                    <a:pt x="6162" y="5359"/>
                  </a:lnTo>
                  <a:lnTo>
                    <a:pt x="6162" y="5286"/>
                  </a:lnTo>
                  <a:lnTo>
                    <a:pt x="6162" y="5188"/>
                  </a:lnTo>
                  <a:lnTo>
                    <a:pt x="6138" y="5091"/>
                  </a:lnTo>
                  <a:lnTo>
                    <a:pt x="6089" y="5018"/>
                  </a:lnTo>
                  <a:lnTo>
                    <a:pt x="6016" y="4921"/>
                  </a:lnTo>
                  <a:lnTo>
                    <a:pt x="1072" y="1"/>
                  </a:lnTo>
                </a:path>
              </a:pathLst>
            </a:custGeom>
            <a:noFill/>
            <a:ln w="19050" cap="rnd" cmpd="sng">
              <a:solidFill>
                <a:srgbClr val="184769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14" name="Google Shape;114;p4"/>
          <p:cNvSpPr/>
          <p:nvPr/>
        </p:nvSpPr>
        <p:spPr>
          <a:xfrm rot="10800000" flipH="1">
            <a:off x="542924" y="3612175"/>
            <a:ext cx="819900" cy="710100"/>
          </a:xfrm>
          <a:prstGeom prst="hexagon">
            <a:avLst>
              <a:gd name="adj" fmla="val 28678"/>
              <a:gd name="vf" fmla="val 115470"/>
            </a:avLst>
          </a:prstGeom>
          <a:noFill/>
          <a:ln w="9525" cap="flat" cmpd="sng">
            <a:solidFill>
              <a:srgbClr val="18476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5" name="Google Shape;115;p4"/>
          <p:cNvSpPr/>
          <p:nvPr/>
        </p:nvSpPr>
        <p:spPr>
          <a:xfrm rot="10800000" flipH="1">
            <a:off x="729000" y="424700"/>
            <a:ext cx="428700" cy="371100"/>
          </a:xfrm>
          <a:prstGeom prst="hexagon">
            <a:avLst>
              <a:gd name="adj" fmla="val 28678"/>
              <a:gd name="vf" fmla="val 115470"/>
            </a:avLst>
          </a:prstGeom>
          <a:solidFill>
            <a:srgbClr val="3292E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6" name="Google Shape;116;p4"/>
          <p:cNvSpPr/>
          <p:nvPr/>
        </p:nvSpPr>
        <p:spPr>
          <a:xfrm rot="10800000" flipH="1">
            <a:off x="-115052" y="3996025"/>
            <a:ext cx="819900" cy="709800"/>
          </a:xfrm>
          <a:prstGeom prst="hexagon">
            <a:avLst>
              <a:gd name="adj" fmla="val 28678"/>
              <a:gd name="vf" fmla="val 115470"/>
            </a:avLst>
          </a:prstGeom>
          <a:solidFill>
            <a:srgbClr val="184769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7" name="Google Shape;117;p4"/>
          <p:cNvSpPr/>
          <p:nvPr/>
        </p:nvSpPr>
        <p:spPr>
          <a:xfrm rot="10800000" flipH="1">
            <a:off x="411200" y="258625"/>
            <a:ext cx="358800" cy="310500"/>
          </a:xfrm>
          <a:prstGeom prst="hexagon">
            <a:avLst>
              <a:gd name="adj" fmla="val 28678"/>
              <a:gd name="vf" fmla="val 115470"/>
            </a:avLst>
          </a:prstGeom>
          <a:noFill/>
          <a:ln w="19050" cap="flat" cmpd="sng">
            <a:solidFill>
              <a:srgbClr val="00E1C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8" name="Google Shape;118;p4"/>
          <p:cNvSpPr/>
          <p:nvPr/>
        </p:nvSpPr>
        <p:spPr>
          <a:xfrm>
            <a:off x="828838" y="3843208"/>
            <a:ext cx="248073" cy="248058"/>
          </a:xfrm>
          <a:custGeom>
            <a:avLst/>
            <a:gdLst/>
            <a:ahLst/>
            <a:cxnLst/>
            <a:rect l="l" t="t" r="r" b="b"/>
            <a:pathLst>
              <a:path w="17000" h="16999" extrusionOk="0">
                <a:moveTo>
                  <a:pt x="8769" y="5740"/>
                </a:moveTo>
                <a:lnTo>
                  <a:pt x="9037" y="5788"/>
                </a:lnTo>
                <a:lnTo>
                  <a:pt x="9282" y="5862"/>
                </a:lnTo>
                <a:lnTo>
                  <a:pt x="9550" y="5935"/>
                </a:lnTo>
                <a:lnTo>
                  <a:pt x="9794" y="6057"/>
                </a:lnTo>
                <a:lnTo>
                  <a:pt x="10014" y="6204"/>
                </a:lnTo>
                <a:lnTo>
                  <a:pt x="10234" y="6350"/>
                </a:lnTo>
                <a:lnTo>
                  <a:pt x="10454" y="6546"/>
                </a:lnTo>
                <a:lnTo>
                  <a:pt x="10649" y="6765"/>
                </a:lnTo>
                <a:lnTo>
                  <a:pt x="10796" y="6985"/>
                </a:lnTo>
                <a:lnTo>
                  <a:pt x="10942" y="7205"/>
                </a:lnTo>
                <a:lnTo>
                  <a:pt x="11064" y="7449"/>
                </a:lnTo>
                <a:lnTo>
                  <a:pt x="11138" y="7718"/>
                </a:lnTo>
                <a:lnTo>
                  <a:pt x="11211" y="7962"/>
                </a:lnTo>
                <a:lnTo>
                  <a:pt x="11260" y="8231"/>
                </a:lnTo>
                <a:lnTo>
                  <a:pt x="11260" y="8499"/>
                </a:lnTo>
                <a:lnTo>
                  <a:pt x="11260" y="8768"/>
                </a:lnTo>
                <a:lnTo>
                  <a:pt x="11211" y="9037"/>
                </a:lnTo>
                <a:lnTo>
                  <a:pt x="11138" y="9281"/>
                </a:lnTo>
                <a:lnTo>
                  <a:pt x="11064" y="9550"/>
                </a:lnTo>
                <a:lnTo>
                  <a:pt x="10942" y="9794"/>
                </a:lnTo>
                <a:lnTo>
                  <a:pt x="10796" y="10014"/>
                </a:lnTo>
                <a:lnTo>
                  <a:pt x="10649" y="10233"/>
                </a:lnTo>
                <a:lnTo>
                  <a:pt x="10454" y="10453"/>
                </a:lnTo>
                <a:lnTo>
                  <a:pt x="10234" y="10649"/>
                </a:lnTo>
                <a:lnTo>
                  <a:pt x="10014" y="10795"/>
                </a:lnTo>
                <a:lnTo>
                  <a:pt x="9794" y="10942"/>
                </a:lnTo>
                <a:lnTo>
                  <a:pt x="9550" y="11064"/>
                </a:lnTo>
                <a:lnTo>
                  <a:pt x="9282" y="11137"/>
                </a:lnTo>
                <a:lnTo>
                  <a:pt x="9037" y="11210"/>
                </a:lnTo>
                <a:lnTo>
                  <a:pt x="8769" y="11259"/>
                </a:lnTo>
                <a:lnTo>
                  <a:pt x="8231" y="11259"/>
                </a:lnTo>
                <a:lnTo>
                  <a:pt x="7963" y="11210"/>
                </a:lnTo>
                <a:lnTo>
                  <a:pt x="7719" y="11137"/>
                </a:lnTo>
                <a:lnTo>
                  <a:pt x="7450" y="11064"/>
                </a:lnTo>
                <a:lnTo>
                  <a:pt x="7206" y="10942"/>
                </a:lnTo>
                <a:lnTo>
                  <a:pt x="6986" y="10795"/>
                </a:lnTo>
                <a:lnTo>
                  <a:pt x="6766" y="10649"/>
                </a:lnTo>
                <a:lnTo>
                  <a:pt x="6546" y="10453"/>
                </a:lnTo>
                <a:lnTo>
                  <a:pt x="6351" y="10233"/>
                </a:lnTo>
                <a:lnTo>
                  <a:pt x="6204" y="10014"/>
                </a:lnTo>
                <a:lnTo>
                  <a:pt x="6058" y="9794"/>
                </a:lnTo>
                <a:lnTo>
                  <a:pt x="5936" y="9550"/>
                </a:lnTo>
                <a:lnTo>
                  <a:pt x="5862" y="9281"/>
                </a:lnTo>
                <a:lnTo>
                  <a:pt x="5789" y="9037"/>
                </a:lnTo>
                <a:lnTo>
                  <a:pt x="5740" y="8768"/>
                </a:lnTo>
                <a:lnTo>
                  <a:pt x="5740" y="8499"/>
                </a:lnTo>
                <a:lnTo>
                  <a:pt x="5740" y="8231"/>
                </a:lnTo>
                <a:lnTo>
                  <a:pt x="5789" y="7962"/>
                </a:lnTo>
                <a:lnTo>
                  <a:pt x="5862" y="7718"/>
                </a:lnTo>
                <a:lnTo>
                  <a:pt x="5936" y="7449"/>
                </a:lnTo>
                <a:lnTo>
                  <a:pt x="6058" y="7205"/>
                </a:lnTo>
                <a:lnTo>
                  <a:pt x="6204" y="6985"/>
                </a:lnTo>
                <a:lnTo>
                  <a:pt x="6351" y="6765"/>
                </a:lnTo>
                <a:lnTo>
                  <a:pt x="6546" y="6546"/>
                </a:lnTo>
                <a:lnTo>
                  <a:pt x="6766" y="6350"/>
                </a:lnTo>
                <a:lnTo>
                  <a:pt x="6986" y="6204"/>
                </a:lnTo>
                <a:lnTo>
                  <a:pt x="7206" y="6057"/>
                </a:lnTo>
                <a:lnTo>
                  <a:pt x="7450" y="5935"/>
                </a:lnTo>
                <a:lnTo>
                  <a:pt x="7719" y="5862"/>
                </a:lnTo>
                <a:lnTo>
                  <a:pt x="7963" y="5788"/>
                </a:lnTo>
                <a:lnTo>
                  <a:pt x="8231" y="5740"/>
                </a:lnTo>
                <a:close/>
                <a:moveTo>
                  <a:pt x="7914" y="0"/>
                </a:moveTo>
                <a:lnTo>
                  <a:pt x="7743" y="25"/>
                </a:lnTo>
                <a:lnTo>
                  <a:pt x="7596" y="73"/>
                </a:lnTo>
                <a:lnTo>
                  <a:pt x="7474" y="147"/>
                </a:lnTo>
                <a:lnTo>
                  <a:pt x="7328" y="244"/>
                </a:lnTo>
                <a:lnTo>
                  <a:pt x="7230" y="342"/>
                </a:lnTo>
                <a:lnTo>
                  <a:pt x="7132" y="489"/>
                </a:lnTo>
                <a:lnTo>
                  <a:pt x="7084" y="635"/>
                </a:lnTo>
                <a:lnTo>
                  <a:pt x="7035" y="782"/>
                </a:lnTo>
                <a:lnTo>
                  <a:pt x="6839" y="2540"/>
                </a:lnTo>
                <a:lnTo>
                  <a:pt x="6497" y="2638"/>
                </a:lnTo>
                <a:lnTo>
                  <a:pt x="6131" y="2784"/>
                </a:lnTo>
                <a:lnTo>
                  <a:pt x="5789" y="2931"/>
                </a:lnTo>
                <a:lnTo>
                  <a:pt x="5447" y="3102"/>
                </a:lnTo>
                <a:lnTo>
                  <a:pt x="4079" y="2027"/>
                </a:lnTo>
                <a:lnTo>
                  <a:pt x="3933" y="1930"/>
                </a:lnTo>
                <a:lnTo>
                  <a:pt x="3786" y="1881"/>
                </a:lnTo>
                <a:lnTo>
                  <a:pt x="3640" y="1832"/>
                </a:lnTo>
                <a:lnTo>
                  <a:pt x="3493" y="1832"/>
                </a:lnTo>
                <a:lnTo>
                  <a:pt x="3322" y="1856"/>
                </a:lnTo>
                <a:lnTo>
                  <a:pt x="3176" y="1905"/>
                </a:lnTo>
                <a:lnTo>
                  <a:pt x="3029" y="1978"/>
                </a:lnTo>
                <a:lnTo>
                  <a:pt x="2907" y="2076"/>
                </a:lnTo>
                <a:lnTo>
                  <a:pt x="2077" y="2907"/>
                </a:lnTo>
                <a:lnTo>
                  <a:pt x="1979" y="3029"/>
                </a:lnTo>
                <a:lnTo>
                  <a:pt x="1906" y="3175"/>
                </a:lnTo>
                <a:lnTo>
                  <a:pt x="1857" y="3322"/>
                </a:lnTo>
                <a:lnTo>
                  <a:pt x="1833" y="3493"/>
                </a:lnTo>
                <a:lnTo>
                  <a:pt x="1833" y="3639"/>
                </a:lnTo>
                <a:lnTo>
                  <a:pt x="1881" y="3786"/>
                </a:lnTo>
                <a:lnTo>
                  <a:pt x="1930" y="3932"/>
                </a:lnTo>
                <a:lnTo>
                  <a:pt x="2028" y="4079"/>
                </a:lnTo>
                <a:lnTo>
                  <a:pt x="3103" y="5447"/>
                </a:lnTo>
                <a:lnTo>
                  <a:pt x="2932" y="5788"/>
                </a:lnTo>
                <a:lnTo>
                  <a:pt x="2785" y="6130"/>
                </a:lnTo>
                <a:lnTo>
                  <a:pt x="2639" y="6497"/>
                </a:lnTo>
                <a:lnTo>
                  <a:pt x="2541" y="6839"/>
                </a:lnTo>
                <a:lnTo>
                  <a:pt x="782" y="7034"/>
                </a:lnTo>
                <a:lnTo>
                  <a:pt x="636" y="7083"/>
                </a:lnTo>
                <a:lnTo>
                  <a:pt x="489" y="7132"/>
                </a:lnTo>
                <a:lnTo>
                  <a:pt x="343" y="7229"/>
                </a:lnTo>
                <a:lnTo>
                  <a:pt x="245" y="7327"/>
                </a:lnTo>
                <a:lnTo>
                  <a:pt x="147" y="7474"/>
                </a:lnTo>
                <a:lnTo>
                  <a:pt x="74" y="7596"/>
                </a:lnTo>
                <a:lnTo>
                  <a:pt x="25" y="7742"/>
                </a:lnTo>
                <a:lnTo>
                  <a:pt x="1" y="7913"/>
                </a:lnTo>
                <a:lnTo>
                  <a:pt x="1" y="9086"/>
                </a:lnTo>
                <a:lnTo>
                  <a:pt x="25" y="9257"/>
                </a:lnTo>
                <a:lnTo>
                  <a:pt x="74" y="9403"/>
                </a:lnTo>
                <a:lnTo>
                  <a:pt x="147" y="9525"/>
                </a:lnTo>
                <a:lnTo>
                  <a:pt x="245" y="9672"/>
                </a:lnTo>
                <a:lnTo>
                  <a:pt x="343" y="9769"/>
                </a:lnTo>
                <a:lnTo>
                  <a:pt x="489" y="9867"/>
                </a:lnTo>
                <a:lnTo>
                  <a:pt x="636" y="9916"/>
                </a:lnTo>
                <a:lnTo>
                  <a:pt x="782" y="9965"/>
                </a:lnTo>
                <a:lnTo>
                  <a:pt x="2541" y="10160"/>
                </a:lnTo>
                <a:lnTo>
                  <a:pt x="2639" y="10502"/>
                </a:lnTo>
                <a:lnTo>
                  <a:pt x="2785" y="10868"/>
                </a:lnTo>
                <a:lnTo>
                  <a:pt x="2932" y="11210"/>
                </a:lnTo>
                <a:lnTo>
                  <a:pt x="3103" y="11552"/>
                </a:lnTo>
                <a:lnTo>
                  <a:pt x="2028" y="12920"/>
                </a:lnTo>
                <a:lnTo>
                  <a:pt x="1930" y="13067"/>
                </a:lnTo>
                <a:lnTo>
                  <a:pt x="1881" y="13213"/>
                </a:lnTo>
                <a:lnTo>
                  <a:pt x="1833" y="13360"/>
                </a:lnTo>
                <a:lnTo>
                  <a:pt x="1833" y="13506"/>
                </a:lnTo>
                <a:lnTo>
                  <a:pt x="1857" y="13677"/>
                </a:lnTo>
                <a:lnTo>
                  <a:pt x="1906" y="13824"/>
                </a:lnTo>
                <a:lnTo>
                  <a:pt x="1979" y="13970"/>
                </a:lnTo>
                <a:lnTo>
                  <a:pt x="2077" y="14092"/>
                </a:lnTo>
                <a:lnTo>
                  <a:pt x="2907" y="14923"/>
                </a:lnTo>
                <a:lnTo>
                  <a:pt x="3029" y="15020"/>
                </a:lnTo>
                <a:lnTo>
                  <a:pt x="3176" y="15094"/>
                </a:lnTo>
                <a:lnTo>
                  <a:pt x="3322" y="15142"/>
                </a:lnTo>
                <a:lnTo>
                  <a:pt x="3493" y="15167"/>
                </a:lnTo>
                <a:lnTo>
                  <a:pt x="3640" y="15167"/>
                </a:lnTo>
                <a:lnTo>
                  <a:pt x="3786" y="15118"/>
                </a:lnTo>
                <a:lnTo>
                  <a:pt x="3933" y="15069"/>
                </a:lnTo>
                <a:lnTo>
                  <a:pt x="4079" y="14996"/>
                </a:lnTo>
                <a:lnTo>
                  <a:pt x="5447" y="13897"/>
                </a:lnTo>
                <a:lnTo>
                  <a:pt x="5789" y="14068"/>
                </a:lnTo>
                <a:lnTo>
                  <a:pt x="6131" y="14214"/>
                </a:lnTo>
                <a:lnTo>
                  <a:pt x="6497" y="14361"/>
                </a:lnTo>
                <a:lnTo>
                  <a:pt x="6839" y="14459"/>
                </a:lnTo>
                <a:lnTo>
                  <a:pt x="7035" y="16217"/>
                </a:lnTo>
                <a:lnTo>
                  <a:pt x="7084" y="16364"/>
                </a:lnTo>
                <a:lnTo>
                  <a:pt x="7132" y="16510"/>
                </a:lnTo>
                <a:lnTo>
                  <a:pt x="7230" y="16657"/>
                </a:lnTo>
                <a:lnTo>
                  <a:pt x="7328" y="16754"/>
                </a:lnTo>
                <a:lnTo>
                  <a:pt x="7474" y="16852"/>
                </a:lnTo>
                <a:lnTo>
                  <a:pt x="7596" y="16925"/>
                </a:lnTo>
                <a:lnTo>
                  <a:pt x="7743" y="16974"/>
                </a:lnTo>
                <a:lnTo>
                  <a:pt x="7914" y="16999"/>
                </a:lnTo>
                <a:lnTo>
                  <a:pt x="9086" y="16999"/>
                </a:lnTo>
                <a:lnTo>
                  <a:pt x="9257" y="16974"/>
                </a:lnTo>
                <a:lnTo>
                  <a:pt x="9404" y="16925"/>
                </a:lnTo>
                <a:lnTo>
                  <a:pt x="9526" y="16852"/>
                </a:lnTo>
                <a:lnTo>
                  <a:pt x="9672" y="16754"/>
                </a:lnTo>
                <a:lnTo>
                  <a:pt x="9770" y="16657"/>
                </a:lnTo>
                <a:lnTo>
                  <a:pt x="9868" y="16510"/>
                </a:lnTo>
                <a:lnTo>
                  <a:pt x="9917" y="16364"/>
                </a:lnTo>
                <a:lnTo>
                  <a:pt x="9965" y="16217"/>
                </a:lnTo>
                <a:lnTo>
                  <a:pt x="10161" y="14459"/>
                </a:lnTo>
                <a:lnTo>
                  <a:pt x="10503" y="14361"/>
                </a:lnTo>
                <a:lnTo>
                  <a:pt x="10869" y="14214"/>
                </a:lnTo>
                <a:lnTo>
                  <a:pt x="11211" y="14068"/>
                </a:lnTo>
                <a:lnTo>
                  <a:pt x="11553" y="13897"/>
                </a:lnTo>
                <a:lnTo>
                  <a:pt x="12921" y="14996"/>
                </a:lnTo>
                <a:lnTo>
                  <a:pt x="13067" y="15069"/>
                </a:lnTo>
                <a:lnTo>
                  <a:pt x="13214" y="15118"/>
                </a:lnTo>
                <a:lnTo>
                  <a:pt x="13360" y="15167"/>
                </a:lnTo>
                <a:lnTo>
                  <a:pt x="13507" y="15167"/>
                </a:lnTo>
                <a:lnTo>
                  <a:pt x="13678" y="15142"/>
                </a:lnTo>
                <a:lnTo>
                  <a:pt x="13824" y="15094"/>
                </a:lnTo>
                <a:lnTo>
                  <a:pt x="13971" y="15020"/>
                </a:lnTo>
                <a:lnTo>
                  <a:pt x="14093" y="14923"/>
                </a:lnTo>
                <a:lnTo>
                  <a:pt x="14923" y="14092"/>
                </a:lnTo>
                <a:lnTo>
                  <a:pt x="15021" y="13970"/>
                </a:lnTo>
                <a:lnTo>
                  <a:pt x="15094" y="13824"/>
                </a:lnTo>
                <a:lnTo>
                  <a:pt x="15143" y="13677"/>
                </a:lnTo>
                <a:lnTo>
                  <a:pt x="15168" y="13506"/>
                </a:lnTo>
                <a:lnTo>
                  <a:pt x="15168" y="13360"/>
                </a:lnTo>
                <a:lnTo>
                  <a:pt x="15119" y="13213"/>
                </a:lnTo>
                <a:lnTo>
                  <a:pt x="15070" y="13067"/>
                </a:lnTo>
                <a:lnTo>
                  <a:pt x="14997" y="12920"/>
                </a:lnTo>
                <a:lnTo>
                  <a:pt x="13898" y="11552"/>
                </a:lnTo>
                <a:lnTo>
                  <a:pt x="14068" y="11210"/>
                </a:lnTo>
                <a:lnTo>
                  <a:pt x="14215" y="10868"/>
                </a:lnTo>
                <a:lnTo>
                  <a:pt x="14362" y="10502"/>
                </a:lnTo>
                <a:lnTo>
                  <a:pt x="14459" y="10160"/>
                </a:lnTo>
                <a:lnTo>
                  <a:pt x="16218" y="9965"/>
                </a:lnTo>
                <a:lnTo>
                  <a:pt x="16364" y="9916"/>
                </a:lnTo>
                <a:lnTo>
                  <a:pt x="16511" y="9867"/>
                </a:lnTo>
                <a:lnTo>
                  <a:pt x="16657" y="9769"/>
                </a:lnTo>
                <a:lnTo>
                  <a:pt x="16755" y="9672"/>
                </a:lnTo>
                <a:lnTo>
                  <a:pt x="16853" y="9525"/>
                </a:lnTo>
                <a:lnTo>
                  <a:pt x="16926" y="9403"/>
                </a:lnTo>
                <a:lnTo>
                  <a:pt x="16975" y="9257"/>
                </a:lnTo>
                <a:lnTo>
                  <a:pt x="16999" y="9086"/>
                </a:lnTo>
                <a:lnTo>
                  <a:pt x="16999" y="7913"/>
                </a:lnTo>
                <a:lnTo>
                  <a:pt x="16975" y="7742"/>
                </a:lnTo>
                <a:lnTo>
                  <a:pt x="16926" y="7596"/>
                </a:lnTo>
                <a:lnTo>
                  <a:pt x="16853" y="7474"/>
                </a:lnTo>
                <a:lnTo>
                  <a:pt x="16755" y="7327"/>
                </a:lnTo>
                <a:lnTo>
                  <a:pt x="16657" y="7229"/>
                </a:lnTo>
                <a:lnTo>
                  <a:pt x="16511" y="7132"/>
                </a:lnTo>
                <a:lnTo>
                  <a:pt x="16364" y="7083"/>
                </a:lnTo>
                <a:lnTo>
                  <a:pt x="16218" y="7034"/>
                </a:lnTo>
                <a:lnTo>
                  <a:pt x="14459" y="6839"/>
                </a:lnTo>
                <a:lnTo>
                  <a:pt x="14362" y="6497"/>
                </a:lnTo>
                <a:lnTo>
                  <a:pt x="14215" y="6130"/>
                </a:lnTo>
                <a:lnTo>
                  <a:pt x="14068" y="5788"/>
                </a:lnTo>
                <a:lnTo>
                  <a:pt x="13898" y="5447"/>
                </a:lnTo>
                <a:lnTo>
                  <a:pt x="14997" y="4079"/>
                </a:lnTo>
                <a:lnTo>
                  <a:pt x="15070" y="3932"/>
                </a:lnTo>
                <a:lnTo>
                  <a:pt x="15119" y="3786"/>
                </a:lnTo>
                <a:lnTo>
                  <a:pt x="15168" y="3639"/>
                </a:lnTo>
                <a:lnTo>
                  <a:pt x="15168" y="3493"/>
                </a:lnTo>
                <a:lnTo>
                  <a:pt x="15143" y="3322"/>
                </a:lnTo>
                <a:lnTo>
                  <a:pt x="15094" y="3175"/>
                </a:lnTo>
                <a:lnTo>
                  <a:pt x="15021" y="3029"/>
                </a:lnTo>
                <a:lnTo>
                  <a:pt x="14923" y="2907"/>
                </a:lnTo>
                <a:lnTo>
                  <a:pt x="14093" y="2076"/>
                </a:lnTo>
                <a:lnTo>
                  <a:pt x="13971" y="1978"/>
                </a:lnTo>
                <a:lnTo>
                  <a:pt x="13824" y="1905"/>
                </a:lnTo>
                <a:lnTo>
                  <a:pt x="13678" y="1856"/>
                </a:lnTo>
                <a:lnTo>
                  <a:pt x="13507" y="1832"/>
                </a:lnTo>
                <a:lnTo>
                  <a:pt x="13360" y="1832"/>
                </a:lnTo>
                <a:lnTo>
                  <a:pt x="13214" y="1881"/>
                </a:lnTo>
                <a:lnTo>
                  <a:pt x="13067" y="1930"/>
                </a:lnTo>
                <a:lnTo>
                  <a:pt x="12921" y="2027"/>
                </a:lnTo>
                <a:lnTo>
                  <a:pt x="11553" y="3102"/>
                </a:lnTo>
                <a:lnTo>
                  <a:pt x="11211" y="2931"/>
                </a:lnTo>
                <a:lnTo>
                  <a:pt x="10869" y="2784"/>
                </a:lnTo>
                <a:lnTo>
                  <a:pt x="10503" y="2638"/>
                </a:lnTo>
                <a:lnTo>
                  <a:pt x="10161" y="2540"/>
                </a:lnTo>
                <a:lnTo>
                  <a:pt x="9965" y="782"/>
                </a:lnTo>
                <a:lnTo>
                  <a:pt x="9917" y="635"/>
                </a:lnTo>
                <a:lnTo>
                  <a:pt x="9868" y="489"/>
                </a:lnTo>
                <a:lnTo>
                  <a:pt x="9770" y="342"/>
                </a:lnTo>
                <a:lnTo>
                  <a:pt x="9672" y="244"/>
                </a:lnTo>
                <a:lnTo>
                  <a:pt x="9526" y="147"/>
                </a:lnTo>
                <a:lnTo>
                  <a:pt x="9404" y="73"/>
                </a:lnTo>
                <a:lnTo>
                  <a:pt x="9257" y="25"/>
                </a:lnTo>
                <a:lnTo>
                  <a:pt x="9086" y="0"/>
                </a:lnTo>
                <a:close/>
              </a:path>
            </a:pathLst>
          </a:custGeom>
          <a:solidFill>
            <a:srgbClr val="184769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119" name="Google Shape;119;p4"/>
          <p:cNvGrpSpPr/>
          <p:nvPr/>
        </p:nvGrpSpPr>
        <p:grpSpPr>
          <a:xfrm>
            <a:off x="67092" y="1681690"/>
            <a:ext cx="455624" cy="437054"/>
            <a:chOff x="5241175" y="4959100"/>
            <a:chExt cx="539775" cy="517775"/>
          </a:xfrm>
        </p:grpSpPr>
        <p:sp>
          <p:nvSpPr>
            <p:cNvPr id="120" name="Google Shape;120;p4"/>
            <p:cNvSpPr/>
            <p:nvPr/>
          </p:nvSpPr>
          <p:spPr>
            <a:xfrm>
              <a:off x="5575150" y="4959100"/>
              <a:ext cx="161225" cy="178300"/>
            </a:xfrm>
            <a:custGeom>
              <a:avLst/>
              <a:gdLst/>
              <a:ahLst/>
              <a:cxnLst/>
              <a:rect l="l" t="t" r="r" b="b"/>
              <a:pathLst>
                <a:path w="6449" h="7132" extrusionOk="0">
                  <a:moveTo>
                    <a:pt x="4641" y="0"/>
                  </a:moveTo>
                  <a:lnTo>
                    <a:pt x="4470" y="25"/>
                  </a:lnTo>
                  <a:lnTo>
                    <a:pt x="4299" y="49"/>
                  </a:lnTo>
                  <a:lnTo>
                    <a:pt x="4128" y="98"/>
                  </a:lnTo>
                  <a:lnTo>
                    <a:pt x="3957" y="147"/>
                  </a:lnTo>
                  <a:lnTo>
                    <a:pt x="3786" y="220"/>
                  </a:lnTo>
                  <a:lnTo>
                    <a:pt x="3640" y="318"/>
                  </a:lnTo>
                  <a:lnTo>
                    <a:pt x="3517" y="415"/>
                  </a:lnTo>
                  <a:lnTo>
                    <a:pt x="3395" y="538"/>
                  </a:lnTo>
                  <a:lnTo>
                    <a:pt x="3273" y="660"/>
                  </a:lnTo>
                  <a:lnTo>
                    <a:pt x="3175" y="806"/>
                  </a:lnTo>
                  <a:lnTo>
                    <a:pt x="3078" y="953"/>
                  </a:lnTo>
                  <a:lnTo>
                    <a:pt x="3005" y="1099"/>
                  </a:lnTo>
                  <a:lnTo>
                    <a:pt x="2931" y="1270"/>
                  </a:lnTo>
                  <a:lnTo>
                    <a:pt x="2907" y="1441"/>
                  </a:lnTo>
                  <a:lnTo>
                    <a:pt x="2882" y="1612"/>
                  </a:lnTo>
                  <a:lnTo>
                    <a:pt x="2858" y="1808"/>
                  </a:lnTo>
                  <a:lnTo>
                    <a:pt x="2882" y="2076"/>
                  </a:lnTo>
                  <a:lnTo>
                    <a:pt x="2956" y="2345"/>
                  </a:lnTo>
                  <a:lnTo>
                    <a:pt x="3053" y="2589"/>
                  </a:lnTo>
                  <a:lnTo>
                    <a:pt x="3175" y="2809"/>
                  </a:lnTo>
                  <a:lnTo>
                    <a:pt x="0" y="6546"/>
                  </a:lnTo>
                  <a:lnTo>
                    <a:pt x="367" y="6814"/>
                  </a:lnTo>
                  <a:lnTo>
                    <a:pt x="709" y="7132"/>
                  </a:lnTo>
                  <a:lnTo>
                    <a:pt x="3884" y="3419"/>
                  </a:lnTo>
                  <a:lnTo>
                    <a:pt x="4055" y="3493"/>
                  </a:lnTo>
                  <a:lnTo>
                    <a:pt x="4250" y="3542"/>
                  </a:lnTo>
                  <a:lnTo>
                    <a:pt x="4445" y="3566"/>
                  </a:lnTo>
                  <a:lnTo>
                    <a:pt x="4641" y="3590"/>
                  </a:lnTo>
                  <a:lnTo>
                    <a:pt x="4836" y="3566"/>
                  </a:lnTo>
                  <a:lnTo>
                    <a:pt x="5007" y="3542"/>
                  </a:lnTo>
                  <a:lnTo>
                    <a:pt x="5178" y="3517"/>
                  </a:lnTo>
                  <a:lnTo>
                    <a:pt x="5349" y="3444"/>
                  </a:lnTo>
                  <a:lnTo>
                    <a:pt x="5496" y="3371"/>
                  </a:lnTo>
                  <a:lnTo>
                    <a:pt x="5642" y="3273"/>
                  </a:lnTo>
                  <a:lnTo>
                    <a:pt x="5789" y="3175"/>
                  </a:lnTo>
                  <a:lnTo>
                    <a:pt x="5911" y="3053"/>
                  </a:lnTo>
                  <a:lnTo>
                    <a:pt x="6033" y="2931"/>
                  </a:lnTo>
                  <a:lnTo>
                    <a:pt x="6131" y="2809"/>
                  </a:lnTo>
                  <a:lnTo>
                    <a:pt x="6228" y="2638"/>
                  </a:lnTo>
                  <a:lnTo>
                    <a:pt x="6302" y="2491"/>
                  </a:lnTo>
                  <a:lnTo>
                    <a:pt x="6350" y="2320"/>
                  </a:lnTo>
                  <a:lnTo>
                    <a:pt x="6399" y="2149"/>
                  </a:lnTo>
                  <a:lnTo>
                    <a:pt x="6424" y="1979"/>
                  </a:lnTo>
                  <a:lnTo>
                    <a:pt x="6448" y="1808"/>
                  </a:lnTo>
                  <a:lnTo>
                    <a:pt x="6424" y="1612"/>
                  </a:lnTo>
                  <a:lnTo>
                    <a:pt x="6399" y="1441"/>
                  </a:lnTo>
                  <a:lnTo>
                    <a:pt x="6350" y="1270"/>
                  </a:lnTo>
                  <a:lnTo>
                    <a:pt x="6302" y="1099"/>
                  </a:lnTo>
                  <a:lnTo>
                    <a:pt x="6228" y="953"/>
                  </a:lnTo>
                  <a:lnTo>
                    <a:pt x="6131" y="806"/>
                  </a:lnTo>
                  <a:lnTo>
                    <a:pt x="6033" y="660"/>
                  </a:lnTo>
                  <a:lnTo>
                    <a:pt x="5911" y="538"/>
                  </a:lnTo>
                  <a:lnTo>
                    <a:pt x="5789" y="415"/>
                  </a:lnTo>
                  <a:lnTo>
                    <a:pt x="5642" y="318"/>
                  </a:lnTo>
                  <a:lnTo>
                    <a:pt x="5496" y="220"/>
                  </a:lnTo>
                  <a:lnTo>
                    <a:pt x="5349" y="147"/>
                  </a:lnTo>
                  <a:lnTo>
                    <a:pt x="5178" y="98"/>
                  </a:lnTo>
                  <a:lnTo>
                    <a:pt x="5007" y="49"/>
                  </a:lnTo>
                  <a:lnTo>
                    <a:pt x="4836" y="25"/>
                  </a:lnTo>
                  <a:lnTo>
                    <a:pt x="4641" y="0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1" name="Google Shape;121;p4"/>
            <p:cNvSpPr/>
            <p:nvPr/>
          </p:nvSpPr>
          <p:spPr>
            <a:xfrm>
              <a:off x="5330925" y="4985350"/>
              <a:ext cx="128250" cy="148400"/>
            </a:xfrm>
            <a:custGeom>
              <a:avLst/>
              <a:gdLst/>
              <a:ahLst/>
              <a:cxnLst/>
              <a:rect l="l" t="t" r="r" b="b"/>
              <a:pathLst>
                <a:path w="5130" h="5936" extrusionOk="0">
                  <a:moveTo>
                    <a:pt x="1563" y="0"/>
                  </a:moveTo>
                  <a:lnTo>
                    <a:pt x="1392" y="25"/>
                  </a:lnTo>
                  <a:lnTo>
                    <a:pt x="1221" y="74"/>
                  </a:lnTo>
                  <a:lnTo>
                    <a:pt x="1075" y="147"/>
                  </a:lnTo>
                  <a:lnTo>
                    <a:pt x="904" y="220"/>
                  </a:lnTo>
                  <a:lnTo>
                    <a:pt x="757" y="318"/>
                  </a:lnTo>
                  <a:lnTo>
                    <a:pt x="635" y="416"/>
                  </a:lnTo>
                  <a:lnTo>
                    <a:pt x="513" y="538"/>
                  </a:lnTo>
                  <a:lnTo>
                    <a:pt x="391" y="660"/>
                  </a:lnTo>
                  <a:lnTo>
                    <a:pt x="293" y="806"/>
                  </a:lnTo>
                  <a:lnTo>
                    <a:pt x="196" y="953"/>
                  </a:lnTo>
                  <a:lnTo>
                    <a:pt x="122" y="1099"/>
                  </a:lnTo>
                  <a:lnTo>
                    <a:pt x="74" y="1270"/>
                  </a:lnTo>
                  <a:lnTo>
                    <a:pt x="25" y="1466"/>
                  </a:lnTo>
                  <a:lnTo>
                    <a:pt x="0" y="1637"/>
                  </a:lnTo>
                  <a:lnTo>
                    <a:pt x="0" y="1808"/>
                  </a:lnTo>
                  <a:lnTo>
                    <a:pt x="0" y="2003"/>
                  </a:lnTo>
                  <a:lnTo>
                    <a:pt x="25" y="2174"/>
                  </a:lnTo>
                  <a:lnTo>
                    <a:pt x="74" y="2345"/>
                  </a:lnTo>
                  <a:lnTo>
                    <a:pt x="147" y="2492"/>
                  </a:lnTo>
                  <a:lnTo>
                    <a:pt x="220" y="2663"/>
                  </a:lnTo>
                  <a:lnTo>
                    <a:pt x="318" y="2785"/>
                  </a:lnTo>
                  <a:lnTo>
                    <a:pt x="415" y="2931"/>
                  </a:lnTo>
                  <a:lnTo>
                    <a:pt x="538" y="3053"/>
                  </a:lnTo>
                  <a:lnTo>
                    <a:pt x="660" y="3175"/>
                  </a:lnTo>
                  <a:lnTo>
                    <a:pt x="806" y="3273"/>
                  </a:lnTo>
                  <a:lnTo>
                    <a:pt x="953" y="3371"/>
                  </a:lnTo>
                  <a:lnTo>
                    <a:pt x="1099" y="3444"/>
                  </a:lnTo>
                  <a:lnTo>
                    <a:pt x="1270" y="3493"/>
                  </a:lnTo>
                  <a:lnTo>
                    <a:pt x="1466" y="3542"/>
                  </a:lnTo>
                  <a:lnTo>
                    <a:pt x="1710" y="3566"/>
                  </a:lnTo>
                  <a:lnTo>
                    <a:pt x="1979" y="3566"/>
                  </a:lnTo>
                  <a:lnTo>
                    <a:pt x="2223" y="3517"/>
                  </a:lnTo>
                  <a:lnTo>
                    <a:pt x="2467" y="3444"/>
                  </a:lnTo>
                  <a:lnTo>
                    <a:pt x="4396" y="5935"/>
                  </a:lnTo>
                  <a:lnTo>
                    <a:pt x="4738" y="5642"/>
                  </a:lnTo>
                  <a:lnTo>
                    <a:pt x="5129" y="5374"/>
                  </a:lnTo>
                  <a:lnTo>
                    <a:pt x="3200" y="2858"/>
                  </a:lnTo>
                  <a:lnTo>
                    <a:pt x="3322" y="2687"/>
                  </a:lnTo>
                  <a:lnTo>
                    <a:pt x="3419" y="2516"/>
                  </a:lnTo>
                  <a:lnTo>
                    <a:pt x="3493" y="2321"/>
                  </a:lnTo>
                  <a:lnTo>
                    <a:pt x="3542" y="2101"/>
                  </a:lnTo>
                  <a:lnTo>
                    <a:pt x="3566" y="1930"/>
                  </a:lnTo>
                  <a:lnTo>
                    <a:pt x="3566" y="1734"/>
                  </a:lnTo>
                  <a:lnTo>
                    <a:pt x="3566" y="1564"/>
                  </a:lnTo>
                  <a:lnTo>
                    <a:pt x="3517" y="1393"/>
                  </a:lnTo>
                  <a:lnTo>
                    <a:pt x="3468" y="1222"/>
                  </a:lnTo>
                  <a:lnTo>
                    <a:pt x="3419" y="1075"/>
                  </a:lnTo>
                  <a:lnTo>
                    <a:pt x="3346" y="904"/>
                  </a:lnTo>
                  <a:lnTo>
                    <a:pt x="3249" y="758"/>
                  </a:lnTo>
                  <a:lnTo>
                    <a:pt x="3151" y="635"/>
                  </a:lnTo>
                  <a:lnTo>
                    <a:pt x="3029" y="513"/>
                  </a:lnTo>
                  <a:lnTo>
                    <a:pt x="2907" y="391"/>
                  </a:lnTo>
                  <a:lnTo>
                    <a:pt x="2760" y="294"/>
                  </a:lnTo>
                  <a:lnTo>
                    <a:pt x="2614" y="196"/>
                  </a:lnTo>
                  <a:lnTo>
                    <a:pt x="2443" y="123"/>
                  </a:lnTo>
                  <a:lnTo>
                    <a:pt x="2272" y="74"/>
                  </a:lnTo>
                  <a:lnTo>
                    <a:pt x="2101" y="25"/>
                  </a:lnTo>
                  <a:lnTo>
                    <a:pt x="1930" y="0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2" name="Google Shape;122;p4"/>
            <p:cNvSpPr/>
            <p:nvPr/>
          </p:nvSpPr>
          <p:spPr>
            <a:xfrm>
              <a:off x="5241175" y="5241175"/>
              <a:ext cx="180125" cy="109325"/>
            </a:xfrm>
            <a:custGeom>
              <a:avLst/>
              <a:gdLst/>
              <a:ahLst/>
              <a:cxnLst/>
              <a:rect l="l" t="t" r="r" b="b"/>
              <a:pathLst>
                <a:path w="7205" h="4373" extrusionOk="0">
                  <a:moveTo>
                    <a:pt x="6839" y="1"/>
                  </a:moveTo>
                  <a:lnTo>
                    <a:pt x="3224" y="1491"/>
                  </a:lnTo>
                  <a:lnTo>
                    <a:pt x="3102" y="1368"/>
                  </a:lnTo>
                  <a:lnTo>
                    <a:pt x="2980" y="1246"/>
                  </a:lnTo>
                  <a:lnTo>
                    <a:pt x="2858" y="1124"/>
                  </a:lnTo>
                  <a:lnTo>
                    <a:pt x="2687" y="1026"/>
                  </a:lnTo>
                  <a:lnTo>
                    <a:pt x="2540" y="953"/>
                  </a:lnTo>
                  <a:lnTo>
                    <a:pt x="2369" y="880"/>
                  </a:lnTo>
                  <a:lnTo>
                    <a:pt x="2198" y="831"/>
                  </a:lnTo>
                  <a:lnTo>
                    <a:pt x="2027" y="807"/>
                  </a:lnTo>
                  <a:lnTo>
                    <a:pt x="1856" y="782"/>
                  </a:lnTo>
                  <a:lnTo>
                    <a:pt x="1685" y="807"/>
                  </a:lnTo>
                  <a:lnTo>
                    <a:pt x="1514" y="807"/>
                  </a:lnTo>
                  <a:lnTo>
                    <a:pt x="1343" y="856"/>
                  </a:lnTo>
                  <a:lnTo>
                    <a:pt x="1172" y="904"/>
                  </a:lnTo>
                  <a:lnTo>
                    <a:pt x="1026" y="978"/>
                  </a:lnTo>
                  <a:lnTo>
                    <a:pt x="879" y="1051"/>
                  </a:lnTo>
                  <a:lnTo>
                    <a:pt x="733" y="1149"/>
                  </a:lnTo>
                  <a:lnTo>
                    <a:pt x="586" y="1271"/>
                  </a:lnTo>
                  <a:lnTo>
                    <a:pt x="464" y="1393"/>
                  </a:lnTo>
                  <a:lnTo>
                    <a:pt x="342" y="1515"/>
                  </a:lnTo>
                  <a:lnTo>
                    <a:pt x="244" y="1686"/>
                  </a:lnTo>
                  <a:lnTo>
                    <a:pt x="171" y="1832"/>
                  </a:lnTo>
                  <a:lnTo>
                    <a:pt x="98" y="2003"/>
                  </a:lnTo>
                  <a:lnTo>
                    <a:pt x="49" y="2174"/>
                  </a:lnTo>
                  <a:lnTo>
                    <a:pt x="25" y="2345"/>
                  </a:lnTo>
                  <a:lnTo>
                    <a:pt x="0" y="2516"/>
                  </a:lnTo>
                  <a:lnTo>
                    <a:pt x="0" y="2687"/>
                  </a:lnTo>
                  <a:lnTo>
                    <a:pt x="25" y="2858"/>
                  </a:lnTo>
                  <a:lnTo>
                    <a:pt x="73" y="3029"/>
                  </a:lnTo>
                  <a:lnTo>
                    <a:pt x="122" y="3200"/>
                  </a:lnTo>
                  <a:lnTo>
                    <a:pt x="195" y="3347"/>
                  </a:lnTo>
                  <a:lnTo>
                    <a:pt x="269" y="3518"/>
                  </a:lnTo>
                  <a:lnTo>
                    <a:pt x="366" y="3640"/>
                  </a:lnTo>
                  <a:lnTo>
                    <a:pt x="464" y="3786"/>
                  </a:lnTo>
                  <a:lnTo>
                    <a:pt x="611" y="3908"/>
                  </a:lnTo>
                  <a:lnTo>
                    <a:pt x="733" y="4031"/>
                  </a:lnTo>
                  <a:lnTo>
                    <a:pt x="904" y="4128"/>
                  </a:lnTo>
                  <a:lnTo>
                    <a:pt x="1050" y="4201"/>
                  </a:lnTo>
                  <a:lnTo>
                    <a:pt x="1221" y="4275"/>
                  </a:lnTo>
                  <a:lnTo>
                    <a:pt x="1392" y="4324"/>
                  </a:lnTo>
                  <a:lnTo>
                    <a:pt x="1563" y="4348"/>
                  </a:lnTo>
                  <a:lnTo>
                    <a:pt x="1734" y="4372"/>
                  </a:lnTo>
                  <a:lnTo>
                    <a:pt x="1905" y="4372"/>
                  </a:lnTo>
                  <a:lnTo>
                    <a:pt x="2076" y="4348"/>
                  </a:lnTo>
                  <a:lnTo>
                    <a:pt x="2247" y="4299"/>
                  </a:lnTo>
                  <a:lnTo>
                    <a:pt x="2418" y="4250"/>
                  </a:lnTo>
                  <a:lnTo>
                    <a:pt x="2565" y="4201"/>
                  </a:lnTo>
                  <a:lnTo>
                    <a:pt x="2711" y="4104"/>
                  </a:lnTo>
                  <a:lnTo>
                    <a:pt x="2858" y="4006"/>
                  </a:lnTo>
                  <a:lnTo>
                    <a:pt x="3004" y="3908"/>
                  </a:lnTo>
                  <a:lnTo>
                    <a:pt x="3126" y="3786"/>
                  </a:lnTo>
                  <a:lnTo>
                    <a:pt x="3248" y="3640"/>
                  </a:lnTo>
                  <a:lnTo>
                    <a:pt x="3346" y="3493"/>
                  </a:lnTo>
                  <a:lnTo>
                    <a:pt x="3468" y="3200"/>
                  </a:lnTo>
                  <a:lnTo>
                    <a:pt x="3541" y="2931"/>
                  </a:lnTo>
                  <a:lnTo>
                    <a:pt x="3590" y="2638"/>
                  </a:lnTo>
                  <a:lnTo>
                    <a:pt x="3566" y="2345"/>
                  </a:lnTo>
                  <a:lnTo>
                    <a:pt x="7205" y="856"/>
                  </a:lnTo>
                  <a:lnTo>
                    <a:pt x="6985" y="440"/>
                  </a:lnTo>
                  <a:lnTo>
                    <a:pt x="6839" y="1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3" name="Google Shape;123;p4"/>
            <p:cNvSpPr/>
            <p:nvPr/>
          </p:nvSpPr>
          <p:spPr>
            <a:xfrm>
              <a:off x="5461575" y="5316900"/>
              <a:ext cx="89175" cy="159975"/>
            </a:xfrm>
            <a:custGeom>
              <a:avLst/>
              <a:gdLst/>
              <a:ahLst/>
              <a:cxnLst/>
              <a:rect l="l" t="t" r="r" b="b"/>
              <a:pathLst>
                <a:path w="3567" h="6399" extrusionOk="0">
                  <a:moveTo>
                    <a:pt x="1491" y="0"/>
                  </a:moveTo>
                  <a:lnTo>
                    <a:pt x="1393" y="2858"/>
                  </a:lnTo>
                  <a:lnTo>
                    <a:pt x="1198" y="2907"/>
                  </a:lnTo>
                  <a:lnTo>
                    <a:pt x="1002" y="3004"/>
                  </a:lnTo>
                  <a:lnTo>
                    <a:pt x="807" y="3102"/>
                  </a:lnTo>
                  <a:lnTo>
                    <a:pt x="636" y="3224"/>
                  </a:lnTo>
                  <a:lnTo>
                    <a:pt x="489" y="3346"/>
                  </a:lnTo>
                  <a:lnTo>
                    <a:pt x="392" y="3493"/>
                  </a:lnTo>
                  <a:lnTo>
                    <a:pt x="269" y="3639"/>
                  </a:lnTo>
                  <a:lnTo>
                    <a:pt x="196" y="3786"/>
                  </a:lnTo>
                  <a:lnTo>
                    <a:pt x="123" y="3932"/>
                  </a:lnTo>
                  <a:lnTo>
                    <a:pt x="74" y="4103"/>
                  </a:lnTo>
                  <a:lnTo>
                    <a:pt x="25" y="4274"/>
                  </a:lnTo>
                  <a:lnTo>
                    <a:pt x="1" y="4445"/>
                  </a:lnTo>
                  <a:lnTo>
                    <a:pt x="1" y="4616"/>
                  </a:lnTo>
                  <a:lnTo>
                    <a:pt x="1" y="4787"/>
                  </a:lnTo>
                  <a:lnTo>
                    <a:pt x="25" y="4958"/>
                  </a:lnTo>
                  <a:lnTo>
                    <a:pt x="74" y="5129"/>
                  </a:lnTo>
                  <a:lnTo>
                    <a:pt x="123" y="5276"/>
                  </a:lnTo>
                  <a:lnTo>
                    <a:pt x="196" y="5447"/>
                  </a:lnTo>
                  <a:lnTo>
                    <a:pt x="294" y="5593"/>
                  </a:lnTo>
                  <a:lnTo>
                    <a:pt x="416" y="5740"/>
                  </a:lnTo>
                  <a:lnTo>
                    <a:pt x="538" y="5886"/>
                  </a:lnTo>
                  <a:lnTo>
                    <a:pt x="660" y="6008"/>
                  </a:lnTo>
                  <a:lnTo>
                    <a:pt x="807" y="6106"/>
                  </a:lnTo>
                  <a:lnTo>
                    <a:pt x="953" y="6179"/>
                  </a:lnTo>
                  <a:lnTo>
                    <a:pt x="1124" y="6252"/>
                  </a:lnTo>
                  <a:lnTo>
                    <a:pt x="1271" y="6326"/>
                  </a:lnTo>
                  <a:lnTo>
                    <a:pt x="1442" y="6350"/>
                  </a:lnTo>
                  <a:lnTo>
                    <a:pt x="1613" y="6375"/>
                  </a:lnTo>
                  <a:lnTo>
                    <a:pt x="1784" y="6399"/>
                  </a:lnTo>
                  <a:lnTo>
                    <a:pt x="1955" y="6375"/>
                  </a:lnTo>
                  <a:lnTo>
                    <a:pt x="2126" y="6350"/>
                  </a:lnTo>
                  <a:lnTo>
                    <a:pt x="2297" y="6301"/>
                  </a:lnTo>
                  <a:lnTo>
                    <a:pt x="2468" y="6252"/>
                  </a:lnTo>
                  <a:lnTo>
                    <a:pt x="2614" y="6179"/>
                  </a:lnTo>
                  <a:lnTo>
                    <a:pt x="2785" y="6082"/>
                  </a:lnTo>
                  <a:lnTo>
                    <a:pt x="2932" y="5984"/>
                  </a:lnTo>
                  <a:lnTo>
                    <a:pt x="3054" y="5862"/>
                  </a:lnTo>
                  <a:lnTo>
                    <a:pt x="3176" y="5715"/>
                  </a:lnTo>
                  <a:lnTo>
                    <a:pt x="3273" y="5569"/>
                  </a:lnTo>
                  <a:lnTo>
                    <a:pt x="3371" y="5422"/>
                  </a:lnTo>
                  <a:lnTo>
                    <a:pt x="3444" y="5276"/>
                  </a:lnTo>
                  <a:lnTo>
                    <a:pt x="3493" y="5105"/>
                  </a:lnTo>
                  <a:lnTo>
                    <a:pt x="3542" y="4934"/>
                  </a:lnTo>
                  <a:lnTo>
                    <a:pt x="3567" y="4763"/>
                  </a:lnTo>
                  <a:lnTo>
                    <a:pt x="3567" y="4592"/>
                  </a:lnTo>
                  <a:lnTo>
                    <a:pt x="3567" y="4421"/>
                  </a:lnTo>
                  <a:lnTo>
                    <a:pt x="3542" y="4250"/>
                  </a:lnTo>
                  <a:lnTo>
                    <a:pt x="3493" y="4079"/>
                  </a:lnTo>
                  <a:lnTo>
                    <a:pt x="3420" y="3908"/>
                  </a:lnTo>
                  <a:lnTo>
                    <a:pt x="3347" y="3761"/>
                  </a:lnTo>
                  <a:lnTo>
                    <a:pt x="3273" y="3615"/>
                  </a:lnTo>
                  <a:lnTo>
                    <a:pt x="3151" y="3468"/>
                  </a:lnTo>
                  <a:lnTo>
                    <a:pt x="2980" y="3273"/>
                  </a:lnTo>
                  <a:lnTo>
                    <a:pt x="2761" y="3102"/>
                  </a:lnTo>
                  <a:lnTo>
                    <a:pt x="2541" y="2980"/>
                  </a:lnTo>
                  <a:lnTo>
                    <a:pt x="2321" y="2907"/>
                  </a:lnTo>
                  <a:lnTo>
                    <a:pt x="2419" y="25"/>
                  </a:lnTo>
                  <a:lnTo>
                    <a:pt x="2419" y="25"/>
                  </a:lnTo>
                  <a:lnTo>
                    <a:pt x="2126" y="49"/>
                  </a:lnTo>
                  <a:lnTo>
                    <a:pt x="1808" y="25"/>
                  </a:lnTo>
                  <a:lnTo>
                    <a:pt x="1491" y="0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4" name="Google Shape;124;p4"/>
            <p:cNvSpPr/>
            <p:nvPr/>
          </p:nvSpPr>
          <p:spPr>
            <a:xfrm>
              <a:off x="5619100" y="5194175"/>
              <a:ext cx="161850" cy="89775"/>
            </a:xfrm>
            <a:custGeom>
              <a:avLst/>
              <a:gdLst/>
              <a:ahLst/>
              <a:cxnLst/>
              <a:rect l="l" t="t" r="r" b="b"/>
              <a:pathLst>
                <a:path w="6474" h="3591" extrusionOk="0">
                  <a:moveTo>
                    <a:pt x="4592" y="0"/>
                  </a:moveTo>
                  <a:lnTo>
                    <a:pt x="4422" y="25"/>
                  </a:lnTo>
                  <a:lnTo>
                    <a:pt x="4251" y="73"/>
                  </a:lnTo>
                  <a:lnTo>
                    <a:pt x="4080" y="122"/>
                  </a:lnTo>
                  <a:lnTo>
                    <a:pt x="3884" y="196"/>
                  </a:lnTo>
                  <a:lnTo>
                    <a:pt x="3713" y="293"/>
                  </a:lnTo>
                  <a:lnTo>
                    <a:pt x="3567" y="391"/>
                  </a:lnTo>
                  <a:lnTo>
                    <a:pt x="3420" y="513"/>
                  </a:lnTo>
                  <a:lnTo>
                    <a:pt x="3298" y="660"/>
                  </a:lnTo>
                  <a:lnTo>
                    <a:pt x="3200" y="806"/>
                  </a:lnTo>
                  <a:lnTo>
                    <a:pt x="3103" y="953"/>
                  </a:lnTo>
                  <a:lnTo>
                    <a:pt x="3029" y="1124"/>
                  </a:lnTo>
                  <a:lnTo>
                    <a:pt x="99" y="757"/>
                  </a:lnTo>
                  <a:lnTo>
                    <a:pt x="74" y="1221"/>
                  </a:lnTo>
                  <a:lnTo>
                    <a:pt x="1" y="1661"/>
                  </a:lnTo>
                  <a:lnTo>
                    <a:pt x="2907" y="2027"/>
                  </a:lnTo>
                  <a:lnTo>
                    <a:pt x="2932" y="2223"/>
                  </a:lnTo>
                  <a:lnTo>
                    <a:pt x="3005" y="2418"/>
                  </a:lnTo>
                  <a:lnTo>
                    <a:pt x="3078" y="2565"/>
                  </a:lnTo>
                  <a:lnTo>
                    <a:pt x="3152" y="2736"/>
                  </a:lnTo>
                  <a:lnTo>
                    <a:pt x="3249" y="2882"/>
                  </a:lnTo>
                  <a:lnTo>
                    <a:pt x="3371" y="3004"/>
                  </a:lnTo>
                  <a:lnTo>
                    <a:pt x="3493" y="3126"/>
                  </a:lnTo>
                  <a:lnTo>
                    <a:pt x="3616" y="3248"/>
                  </a:lnTo>
                  <a:lnTo>
                    <a:pt x="3762" y="3346"/>
                  </a:lnTo>
                  <a:lnTo>
                    <a:pt x="3909" y="3419"/>
                  </a:lnTo>
                  <a:lnTo>
                    <a:pt x="4080" y="3493"/>
                  </a:lnTo>
                  <a:lnTo>
                    <a:pt x="4251" y="3541"/>
                  </a:lnTo>
                  <a:lnTo>
                    <a:pt x="4422" y="3566"/>
                  </a:lnTo>
                  <a:lnTo>
                    <a:pt x="4592" y="3590"/>
                  </a:lnTo>
                  <a:lnTo>
                    <a:pt x="4763" y="3590"/>
                  </a:lnTo>
                  <a:lnTo>
                    <a:pt x="4934" y="3566"/>
                  </a:lnTo>
                  <a:lnTo>
                    <a:pt x="5105" y="3541"/>
                  </a:lnTo>
                  <a:lnTo>
                    <a:pt x="5276" y="3468"/>
                  </a:lnTo>
                  <a:lnTo>
                    <a:pt x="5447" y="3419"/>
                  </a:lnTo>
                  <a:lnTo>
                    <a:pt x="5618" y="3322"/>
                  </a:lnTo>
                  <a:lnTo>
                    <a:pt x="5765" y="3224"/>
                  </a:lnTo>
                  <a:lnTo>
                    <a:pt x="5887" y="3102"/>
                  </a:lnTo>
                  <a:lnTo>
                    <a:pt x="6009" y="2980"/>
                  </a:lnTo>
                  <a:lnTo>
                    <a:pt x="6131" y="2858"/>
                  </a:lnTo>
                  <a:lnTo>
                    <a:pt x="6204" y="2711"/>
                  </a:lnTo>
                  <a:lnTo>
                    <a:pt x="6302" y="2565"/>
                  </a:lnTo>
                  <a:lnTo>
                    <a:pt x="6351" y="2394"/>
                  </a:lnTo>
                  <a:lnTo>
                    <a:pt x="6400" y="2223"/>
                  </a:lnTo>
                  <a:lnTo>
                    <a:pt x="6449" y="2076"/>
                  </a:lnTo>
                  <a:lnTo>
                    <a:pt x="6473" y="1881"/>
                  </a:lnTo>
                  <a:lnTo>
                    <a:pt x="6473" y="1710"/>
                  </a:lnTo>
                  <a:lnTo>
                    <a:pt x="6449" y="1539"/>
                  </a:lnTo>
                  <a:lnTo>
                    <a:pt x="6424" y="1368"/>
                  </a:lnTo>
                  <a:lnTo>
                    <a:pt x="6351" y="1197"/>
                  </a:lnTo>
                  <a:lnTo>
                    <a:pt x="6278" y="1026"/>
                  </a:lnTo>
                  <a:lnTo>
                    <a:pt x="6204" y="855"/>
                  </a:lnTo>
                  <a:lnTo>
                    <a:pt x="6107" y="708"/>
                  </a:lnTo>
                  <a:lnTo>
                    <a:pt x="5985" y="586"/>
                  </a:lnTo>
                  <a:lnTo>
                    <a:pt x="5862" y="464"/>
                  </a:lnTo>
                  <a:lnTo>
                    <a:pt x="5740" y="342"/>
                  </a:lnTo>
                  <a:lnTo>
                    <a:pt x="5594" y="269"/>
                  </a:lnTo>
                  <a:lnTo>
                    <a:pt x="5447" y="171"/>
                  </a:lnTo>
                  <a:lnTo>
                    <a:pt x="5276" y="122"/>
                  </a:lnTo>
                  <a:lnTo>
                    <a:pt x="5105" y="73"/>
                  </a:lnTo>
                  <a:lnTo>
                    <a:pt x="4934" y="25"/>
                  </a:lnTo>
                  <a:lnTo>
                    <a:pt x="4763" y="25"/>
                  </a:lnTo>
                  <a:lnTo>
                    <a:pt x="4592" y="0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5" name="Google Shape;125;p4"/>
            <p:cNvSpPr/>
            <p:nvPr/>
          </p:nvSpPr>
          <p:spPr>
            <a:xfrm>
              <a:off x="5420075" y="5116000"/>
              <a:ext cx="189300" cy="189925"/>
            </a:xfrm>
            <a:custGeom>
              <a:avLst/>
              <a:gdLst/>
              <a:ahLst/>
              <a:cxnLst/>
              <a:rect l="l" t="t" r="r" b="b"/>
              <a:pathLst>
                <a:path w="7572" h="7597" extrusionOk="0">
                  <a:moveTo>
                    <a:pt x="3786" y="1"/>
                  </a:moveTo>
                  <a:lnTo>
                    <a:pt x="3395" y="25"/>
                  </a:lnTo>
                  <a:lnTo>
                    <a:pt x="3028" y="74"/>
                  </a:lnTo>
                  <a:lnTo>
                    <a:pt x="2662" y="172"/>
                  </a:lnTo>
                  <a:lnTo>
                    <a:pt x="2320" y="294"/>
                  </a:lnTo>
                  <a:lnTo>
                    <a:pt x="1978" y="465"/>
                  </a:lnTo>
                  <a:lnTo>
                    <a:pt x="1661" y="660"/>
                  </a:lnTo>
                  <a:lnTo>
                    <a:pt x="1392" y="880"/>
                  </a:lnTo>
                  <a:lnTo>
                    <a:pt x="1123" y="1124"/>
                  </a:lnTo>
                  <a:lnTo>
                    <a:pt x="879" y="1393"/>
                  </a:lnTo>
                  <a:lnTo>
                    <a:pt x="659" y="1686"/>
                  </a:lnTo>
                  <a:lnTo>
                    <a:pt x="464" y="1979"/>
                  </a:lnTo>
                  <a:lnTo>
                    <a:pt x="293" y="2321"/>
                  </a:lnTo>
                  <a:lnTo>
                    <a:pt x="171" y="2663"/>
                  </a:lnTo>
                  <a:lnTo>
                    <a:pt x="73" y="3029"/>
                  </a:lnTo>
                  <a:lnTo>
                    <a:pt x="24" y="3420"/>
                  </a:lnTo>
                  <a:lnTo>
                    <a:pt x="0" y="3787"/>
                  </a:lnTo>
                  <a:lnTo>
                    <a:pt x="24" y="4177"/>
                  </a:lnTo>
                  <a:lnTo>
                    <a:pt x="73" y="4568"/>
                  </a:lnTo>
                  <a:lnTo>
                    <a:pt x="171" y="4934"/>
                  </a:lnTo>
                  <a:lnTo>
                    <a:pt x="293" y="5276"/>
                  </a:lnTo>
                  <a:lnTo>
                    <a:pt x="464" y="5594"/>
                  </a:lnTo>
                  <a:lnTo>
                    <a:pt x="659" y="5911"/>
                  </a:lnTo>
                  <a:lnTo>
                    <a:pt x="879" y="6204"/>
                  </a:lnTo>
                  <a:lnTo>
                    <a:pt x="1123" y="6473"/>
                  </a:lnTo>
                  <a:lnTo>
                    <a:pt x="1392" y="6717"/>
                  </a:lnTo>
                  <a:lnTo>
                    <a:pt x="1661" y="6937"/>
                  </a:lnTo>
                  <a:lnTo>
                    <a:pt x="1978" y="7133"/>
                  </a:lnTo>
                  <a:lnTo>
                    <a:pt x="2320" y="7279"/>
                  </a:lnTo>
                  <a:lnTo>
                    <a:pt x="2662" y="7426"/>
                  </a:lnTo>
                  <a:lnTo>
                    <a:pt x="3028" y="7499"/>
                  </a:lnTo>
                  <a:lnTo>
                    <a:pt x="3395" y="7572"/>
                  </a:lnTo>
                  <a:lnTo>
                    <a:pt x="3786" y="7597"/>
                  </a:lnTo>
                  <a:lnTo>
                    <a:pt x="4176" y="7572"/>
                  </a:lnTo>
                  <a:lnTo>
                    <a:pt x="4567" y="7499"/>
                  </a:lnTo>
                  <a:lnTo>
                    <a:pt x="4909" y="7426"/>
                  </a:lnTo>
                  <a:lnTo>
                    <a:pt x="5275" y="7279"/>
                  </a:lnTo>
                  <a:lnTo>
                    <a:pt x="5593" y="7133"/>
                  </a:lnTo>
                  <a:lnTo>
                    <a:pt x="5910" y="6937"/>
                  </a:lnTo>
                  <a:lnTo>
                    <a:pt x="6203" y="6717"/>
                  </a:lnTo>
                  <a:lnTo>
                    <a:pt x="6472" y="6473"/>
                  </a:lnTo>
                  <a:lnTo>
                    <a:pt x="6716" y="6204"/>
                  </a:lnTo>
                  <a:lnTo>
                    <a:pt x="6936" y="5911"/>
                  </a:lnTo>
                  <a:lnTo>
                    <a:pt x="7132" y="5594"/>
                  </a:lnTo>
                  <a:lnTo>
                    <a:pt x="7278" y="5276"/>
                  </a:lnTo>
                  <a:lnTo>
                    <a:pt x="7425" y="4934"/>
                  </a:lnTo>
                  <a:lnTo>
                    <a:pt x="7498" y="4568"/>
                  </a:lnTo>
                  <a:lnTo>
                    <a:pt x="7571" y="4177"/>
                  </a:lnTo>
                  <a:lnTo>
                    <a:pt x="7571" y="3787"/>
                  </a:lnTo>
                  <a:lnTo>
                    <a:pt x="7571" y="3420"/>
                  </a:lnTo>
                  <a:lnTo>
                    <a:pt x="7498" y="3029"/>
                  </a:lnTo>
                  <a:lnTo>
                    <a:pt x="7425" y="2663"/>
                  </a:lnTo>
                  <a:lnTo>
                    <a:pt x="7278" y="2321"/>
                  </a:lnTo>
                  <a:lnTo>
                    <a:pt x="7132" y="1979"/>
                  </a:lnTo>
                  <a:lnTo>
                    <a:pt x="6936" y="1686"/>
                  </a:lnTo>
                  <a:lnTo>
                    <a:pt x="6716" y="1393"/>
                  </a:lnTo>
                  <a:lnTo>
                    <a:pt x="6472" y="1124"/>
                  </a:lnTo>
                  <a:lnTo>
                    <a:pt x="6203" y="880"/>
                  </a:lnTo>
                  <a:lnTo>
                    <a:pt x="5910" y="660"/>
                  </a:lnTo>
                  <a:lnTo>
                    <a:pt x="5593" y="465"/>
                  </a:lnTo>
                  <a:lnTo>
                    <a:pt x="5275" y="294"/>
                  </a:lnTo>
                  <a:lnTo>
                    <a:pt x="4909" y="172"/>
                  </a:lnTo>
                  <a:lnTo>
                    <a:pt x="4567" y="74"/>
                  </a:lnTo>
                  <a:lnTo>
                    <a:pt x="4176" y="25"/>
                  </a:lnTo>
                  <a:lnTo>
                    <a:pt x="3786" y="1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26" name="Google Shape;126;p4"/>
          <p:cNvSpPr/>
          <p:nvPr/>
        </p:nvSpPr>
        <p:spPr>
          <a:xfrm>
            <a:off x="144926" y="4214500"/>
            <a:ext cx="299952" cy="272838"/>
          </a:xfrm>
          <a:custGeom>
            <a:avLst/>
            <a:gdLst/>
            <a:ahLst/>
            <a:cxnLst/>
            <a:rect l="l" t="t" r="r" b="b"/>
            <a:pathLst>
              <a:path w="16218" h="14752" extrusionOk="0">
                <a:moveTo>
                  <a:pt x="7694" y="0"/>
                </a:moveTo>
                <a:lnTo>
                  <a:pt x="7279" y="25"/>
                </a:lnTo>
                <a:lnTo>
                  <a:pt x="6863" y="74"/>
                </a:lnTo>
                <a:lnTo>
                  <a:pt x="6473" y="123"/>
                </a:lnTo>
                <a:lnTo>
                  <a:pt x="6082" y="196"/>
                </a:lnTo>
                <a:lnTo>
                  <a:pt x="5691" y="293"/>
                </a:lnTo>
                <a:lnTo>
                  <a:pt x="5325" y="416"/>
                </a:lnTo>
                <a:lnTo>
                  <a:pt x="4958" y="538"/>
                </a:lnTo>
                <a:lnTo>
                  <a:pt x="4592" y="660"/>
                </a:lnTo>
                <a:lnTo>
                  <a:pt x="4250" y="831"/>
                </a:lnTo>
                <a:lnTo>
                  <a:pt x="3908" y="977"/>
                </a:lnTo>
                <a:lnTo>
                  <a:pt x="3566" y="1173"/>
                </a:lnTo>
                <a:lnTo>
                  <a:pt x="3249" y="1368"/>
                </a:lnTo>
                <a:lnTo>
                  <a:pt x="2956" y="1563"/>
                </a:lnTo>
                <a:lnTo>
                  <a:pt x="2663" y="1783"/>
                </a:lnTo>
                <a:lnTo>
                  <a:pt x="2370" y="2003"/>
                </a:lnTo>
                <a:lnTo>
                  <a:pt x="2101" y="2247"/>
                </a:lnTo>
                <a:lnTo>
                  <a:pt x="1857" y="2492"/>
                </a:lnTo>
                <a:lnTo>
                  <a:pt x="1612" y="2760"/>
                </a:lnTo>
                <a:lnTo>
                  <a:pt x="1393" y="3029"/>
                </a:lnTo>
                <a:lnTo>
                  <a:pt x="1173" y="3298"/>
                </a:lnTo>
                <a:lnTo>
                  <a:pt x="977" y="3591"/>
                </a:lnTo>
                <a:lnTo>
                  <a:pt x="807" y="3884"/>
                </a:lnTo>
                <a:lnTo>
                  <a:pt x="636" y="4201"/>
                </a:lnTo>
                <a:lnTo>
                  <a:pt x="489" y="4519"/>
                </a:lnTo>
                <a:lnTo>
                  <a:pt x="367" y="4836"/>
                </a:lnTo>
                <a:lnTo>
                  <a:pt x="245" y="5154"/>
                </a:lnTo>
                <a:lnTo>
                  <a:pt x="172" y="5496"/>
                </a:lnTo>
                <a:lnTo>
                  <a:pt x="98" y="5838"/>
                </a:lnTo>
                <a:lnTo>
                  <a:pt x="49" y="6179"/>
                </a:lnTo>
                <a:lnTo>
                  <a:pt x="1" y="6521"/>
                </a:lnTo>
                <a:lnTo>
                  <a:pt x="1" y="6888"/>
                </a:lnTo>
                <a:lnTo>
                  <a:pt x="1" y="7254"/>
                </a:lnTo>
                <a:lnTo>
                  <a:pt x="49" y="7645"/>
                </a:lnTo>
                <a:lnTo>
                  <a:pt x="98" y="8011"/>
                </a:lnTo>
                <a:lnTo>
                  <a:pt x="196" y="8353"/>
                </a:lnTo>
                <a:lnTo>
                  <a:pt x="294" y="8719"/>
                </a:lnTo>
                <a:lnTo>
                  <a:pt x="416" y="9061"/>
                </a:lnTo>
                <a:lnTo>
                  <a:pt x="562" y="9403"/>
                </a:lnTo>
                <a:lnTo>
                  <a:pt x="733" y="9745"/>
                </a:lnTo>
                <a:lnTo>
                  <a:pt x="904" y="10063"/>
                </a:lnTo>
                <a:lnTo>
                  <a:pt x="1100" y="10356"/>
                </a:lnTo>
                <a:lnTo>
                  <a:pt x="1344" y="10673"/>
                </a:lnTo>
                <a:lnTo>
                  <a:pt x="1564" y="10966"/>
                </a:lnTo>
                <a:lnTo>
                  <a:pt x="1832" y="11235"/>
                </a:lnTo>
                <a:lnTo>
                  <a:pt x="2101" y="11504"/>
                </a:lnTo>
                <a:lnTo>
                  <a:pt x="2394" y="11772"/>
                </a:lnTo>
                <a:lnTo>
                  <a:pt x="2687" y="12017"/>
                </a:lnTo>
                <a:lnTo>
                  <a:pt x="2492" y="12383"/>
                </a:lnTo>
                <a:lnTo>
                  <a:pt x="2272" y="12749"/>
                </a:lnTo>
                <a:lnTo>
                  <a:pt x="2028" y="13140"/>
                </a:lnTo>
                <a:lnTo>
                  <a:pt x="1710" y="13506"/>
                </a:lnTo>
                <a:lnTo>
                  <a:pt x="1368" y="13873"/>
                </a:lnTo>
                <a:lnTo>
                  <a:pt x="1173" y="14044"/>
                </a:lnTo>
                <a:lnTo>
                  <a:pt x="953" y="14190"/>
                </a:lnTo>
                <a:lnTo>
                  <a:pt x="733" y="14337"/>
                </a:lnTo>
                <a:lnTo>
                  <a:pt x="513" y="14483"/>
                </a:lnTo>
                <a:lnTo>
                  <a:pt x="269" y="14581"/>
                </a:lnTo>
                <a:lnTo>
                  <a:pt x="1" y="14703"/>
                </a:lnTo>
                <a:lnTo>
                  <a:pt x="123" y="14703"/>
                </a:lnTo>
                <a:lnTo>
                  <a:pt x="489" y="14752"/>
                </a:lnTo>
                <a:lnTo>
                  <a:pt x="1368" y="14752"/>
                </a:lnTo>
                <a:lnTo>
                  <a:pt x="1710" y="14728"/>
                </a:lnTo>
                <a:lnTo>
                  <a:pt x="2101" y="14654"/>
                </a:lnTo>
                <a:lnTo>
                  <a:pt x="2492" y="14581"/>
                </a:lnTo>
                <a:lnTo>
                  <a:pt x="2907" y="14459"/>
                </a:lnTo>
                <a:lnTo>
                  <a:pt x="3322" y="14312"/>
                </a:lnTo>
                <a:lnTo>
                  <a:pt x="3762" y="14117"/>
                </a:lnTo>
                <a:lnTo>
                  <a:pt x="4177" y="13873"/>
                </a:lnTo>
                <a:lnTo>
                  <a:pt x="4592" y="13604"/>
                </a:lnTo>
                <a:lnTo>
                  <a:pt x="4983" y="13238"/>
                </a:lnTo>
                <a:lnTo>
                  <a:pt x="5349" y="13360"/>
                </a:lnTo>
                <a:lnTo>
                  <a:pt x="5716" y="13482"/>
                </a:lnTo>
                <a:lnTo>
                  <a:pt x="6106" y="13555"/>
                </a:lnTo>
                <a:lnTo>
                  <a:pt x="6497" y="13628"/>
                </a:lnTo>
                <a:lnTo>
                  <a:pt x="6888" y="13702"/>
                </a:lnTo>
                <a:lnTo>
                  <a:pt x="7279" y="13751"/>
                </a:lnTo>
                <a:lnTo>
                  <a:pt x="7694" y="13775"/>
                </a:lnTo>
                <a:lnTo>
                  <a:pt x="8524" y="13775"/>
                </a:lnTo>
                <a:lnTo>
                  <a:pt x="8939" y="13751"/>
                </a:lnTo>
                <a:lnTo>
                  <a:pt x="9355" y="13702"/>
                </a:lnTo>
                <a:lnTo>
                  <a:pt x="9745" y="13628"/>
                </a:lnTo>
                <a:lnTo>
                  <a:pt x="10136" y="13555"/>
                </a:lnTo>
                <a:lnTo>
                  <a:pt x="10527" y="13458"/>
                </a:lnTo>
                <a:lnTo>
                  <a:pt x="10893" y="13360"/>
                </a:lnTo>
                <a:lnTo>
                  <a:pt x="11260" y="13238"/>
                </a:lnTo>
                <a:lnTo>
                  <a:pt x="11626" y="13091"/>
                </a:lnTo>
                <a:lnTo>
                  <a:pt x="11968" y="12945"/>
                </a:lnTo>
                <a:lnTo>
                  <a:pt x="12310" y="12774"/>
                </a:lnTo>
                <a:lnTo>
                  <a:pt x="12652" y="12603"/>
                </a:lnTo>
                <a:lnTo>
                  <a:pt x="12969" y="12407"/>
                </a:lnTo>
                <a:lnTo>
                  <a:pt x="13262" y="12212"/>
                </a:lnTo>
                <a:lnTo>
                  <a:pt x="13555" y="11992"/>
                </a:lnTo>
                <a:lnTo>
                  <a:pt x="13848" y="11748"/>
                </a:lnTo>
                <a:lnTo>
                  <a:pt x="14117" y="11528"/>
                </a:lnTo>
                <a:lnTo>
                  <a:pt x="14361" y="11259"/>
                </a:lnTo>
                <a:lnTo>
                  <a:pt x="14606" y="11015"/>
                </a:lnTo>
                <a:lnTo>
                  <a:pt x="14825" y="10747"/>
                </a:lnTo>
                <a:lnTo>
                  <a:pt x="15045" y="10453"/>
                </a:lnTo>
                <a:lnTo>
                  <a:pt x="15241" y="10160"/>
                </a:lnTo>
                <a:lnTo>
                  <a:pt x="15412" y="9867"/>
                </a:lnTo>
                <a:lnTo>
                  <a:pt x="15582" y="9574"/>
                </a:lnTo>
                <a:lnTo>
                  <a:pt x="15729" y="9257"/>
                </a:lnTo>
                <a:lnTo>
                  <a:pt x="15851" y="8939"/>
                </a:lnTo>
                <a:lnTo>
                  <a:pt x="15973" y="8597"/>
                </a:lnTo>
                <a:lnTo>
                  <a:pt x="16047" y="8280"/>
                </a:lnTo>
                <a:lnTo>
                  <a:pt x="16120" y="7938"/>
                </a:lnTo>
                <a:lnTo>
                  <a:pt x="16169" y="7596"/>
                </a:lnTo>
                <a:lnTo>
                  <a:pt x="16217" y="7230"/>
                </a:lnTo>
                <a:lnTo>
                  <a:pt x="16217" y="6888"/>
                </a:lnTo>
                <a:lnTo>
                  <a:pt x="16217" y="6521"/>
                </a:lnTo>
                <a:lnTo>
                  <a:pt x="16169" y="6179"/>
                </a:lnTo>
                <a:lnTo>
                  <a:pt x="16120" y="5838"/>
                </a:lnTo>
                <a:lnTo>
                  <a:pt x="16047" y="5496"/>
                </a:lnTo>
                <a:lnTo>
                  <a:pt x="15973" y="5154"/>
                </a:lnTo>
                <a:lnTo>
                  <a:pt x="15851" y="4836"/>
                </a:lnTo>
                <a:lnTo>
                  <a:pt x="15729" y="4519"/>
                </a:lnTo>
                <a:lnTo>
                  <a:pt x="15582" y="4201"/>
                </a:lnTo>
                <a:lnTo>
                  <a:pt x="15412" y="3884"/>
                </a:lnTo>
                <a:lnTo>
                  <a:pt x="15241" y="3591"/>
                </a:lnTo>
                <a:lnTo>
                  <a:pt x="15045" y="3298"/>
                </a:lnTo>
                <a:lnTo>
                  <a:pt x="14825" y="3029"/>
                </a:lnTo>
                <a:lnTo>
                  <a:pt x="14606" y="2760"/>
                </a:lnTo>
                <a:lnTo>
                  <a:pt x="14361" y="2492"/>
                </a:lnTo>
                <a:lnTo>
                  <a:pt x="14117" y="2247"/>
                </a:lnTo>
                <a:lnTo>
                  <a:pt x="13848" y="2003"/>
                </a:lnTo>
                <a:lnTo>
                  <a:pt x="13555" y="1783"/>
                </a:lnTo>
                <a:lnTo>
                  <a:pt x="13262" y="1563"/>
                </a:lnTo>
                <a:lnTo>
                  <a:pt x="12969" y="1368"/>
                </a:lnTo>
                <a:lnTo>
                  <a:pt x="12652" y="1173"/>
                </a:lnTo>
                <a:lnTo>
                  <a:pt x="12310" y="977"/>
                </a:lnTo>
                <a:lnTo>
                  <a:pt x="11968" y="831"/>
                </a:lnTo>
                <a:lnTo>
                  <a:pt x="11626" y="660"/>
                </a:lnTo>
                <a:lnTo>
                  <a:pt x="11260" y="538"/>
                </a:lnTo>
                <a:lnTo>
                  <a:pt x="10893" y="416"/>
                </a:lnTo>
                <a:lnTo>
                  <a:pt x="10527" y="293"/>
                </a:lnTo>
                <a:lnTo>
                  <a:pt x="10136" y="196"/>
                </a:lnTo>
                <a:lnTo>
                  <a:pt x="9745" y="123"/>
                </a:lnTo>
                <a:lnTo>
                  <a:pt x="9355" y="74"/>
                </a:lnTo>
                <a:lnTo>
                  <a:pt x="8939" y="25"/>
                </a:lnTo>
                <a:lnTo>
                  <a:pt x="8524" y="0"/>
                </a:lnTo>
                <a:close/>
              </a:path>
            </a:pathLst>
          </a:custGeom>
          <a:solidFill>
            <a:srgbClr val="3292E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7" name="Google Shape;127;p4"/>
          <p:cNvSpPr txBox="1"/>
          <p:nvPr/>
        </p:nvSpPr>
        <p:spPr>
          <a:xfrm>
            <a:off x="94000" y="1929581"/>
            <a:ext cx="1957200" cy="653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2000">
                <a:solidFill>
                  <a:srgbClr val="FFFFFF"/>
                </a:solidFill>
                <a:latin typeface="Nixie One"/>
                <a:ea typeface="Nixie One"/>
                <a:cs typeface="Nixie One"/>
                <a:sym typeface="Nixie One"/>
              </a:rPr>
              <a:t>“</a:t>
            </a:r>
            <a:endParaRPr sz="12000">
              <a:solidFill>
                <a:srgbClr val="FFFFFF"/>
              </a:solidFill>
              <a:latin typeface="Nixie One"/>
              <a:ea typeface="Nixie One"/>
              <a:cs typeface="Nixie One"/>
              <a:sym typeface="Nixie One"/>
            </a:endParaRPr>
          </a:p>
        </p:txBody>
      </p:sp>
      <p:sp>
        <p:nvSpPr>
          <p:cNvPr id="128" name="Google Shape;128;p4"/>
          <p:cNvSpPr txBox="1">
            <a:spLocks noGrp="1"/>
          </p:cNvSpPr>
          <p:nvPr>
            <p:ph type="sldNum" idx="12"/>
          </p:nvPr>
        </p:nvSpPr>
        <p:spPr>
          <a:xfrm>
            <a:off x="13557" y="4785525"/>
            <a:ext cx="548700" cy="3579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>
                <a:latin typeface="Nixie One"/>
                <a:ea typeface="Nixie One"/>
                <a:cs typeface="Nixie One"/>
                <a:sym typeface="Nixie One"/>
              </a:defRPr>
            </a:lvl1pPr>
            <a:lvl2pPr lvl="1">
              <a:buNone/>
              <a:defRPr>
                <a:latin typeface="Nixie One"/>
                <a:ea typeface="Nixie One"/>
                <a:cs typeface="Nixie One"/>
                <a:sym typeface="Nixie One"/>
              </a:defRPr>
            </a:lvl2pPr>
            <a:lvl3pPr lvl="2">
              <a:buNone/>
              <a:defRPr>
                <a:latin typeface="Nixie One"/>
                <a:ea typeface="Nixie One"/>
                <a:cs typeface="Nixie One"/>
                <a:sym typeface="Nixie One"/>
              </a:defRPr>
            </a:lvl3pPr>
            <a:lvl4pPr lvl="3">
              <a:buNone/>
              <a:defRPr>
                <a:latin typeface="Nixie One"/>
                <a:ea typeface="Nixie One"/>
                <a:cs typeface="Nixie One"/>
                <a:sym typeface="Nixie One"/>
              </a:defRPr>
            </a:lvl4pPr>
            <a:lvl5pPr lvl="4">
              <a:buNone/>
              <a:defRPr>
                <a:latin typeface="Nixie One"/>
                <a:ea typeface="Nixie One"/>
                <a:cs typeface="Nixie One"/>
                <a:sym typeface="Nixie One"/>
              </a:defRPr>
            </a:lvl5pPr>
            <a:lvl6pPr lvl="5">
              <a:buNone/>
              <a:defRPr>
                <a:latin typeface="Nixie One"/>
                <a:ea typeface="Nixie One"/>
                <a:cs typeface="Nixie One"/>
                <a:sym typeface="Nixie One"/>
              </a:defRPr>
            </a:lvl6pPr>
            <a:lvl7pPr lvl="6">
              <a:buNone/>
              <a:defRPr>
                <a:latin typeface="Nixie One"/>
                <a:ea typeface="Nixie One"/>
                <a:cs typeface="Nixie One"/>
                <a:sym typeface="Nixie One"/>
              </a:defRPr>
            </a:lvl7pPr>
            <a:lvl8pPr lvl="7">
              <a:buNone/>
              <a:defRPr>
                <a:latin typeface="Nixie One"/>
                <a:ea typeface="Nixie One"/>
                <a:cs typeface="Nixie One"/>
                <a:sym typeface="Nixie One"/>
              </a:defRPr>
            </a:lvl8pPr>
            <a:lvl9pPr lvl="8">
              <a:buNone/>
              <a:defRPr>
                <a:latin typeface="Nixie One"/>
                <a:ea typeface="Nixie One"/>
                <a:cs typeface="Nixie One"/>
                <a:sym typeface="Nixie One"/>
              </a:defRPr>
            </a:lvl9pPr>
          </a:lstStyle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t>‹Nº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2 columns" type="twoColTx">
  <p:cSld name="TITLE_AND_TWO_COLUMNS">
    <p:spTree>
      <p:nvGrpSpPr>
        <p:cNvPr id="1" name="Shape 1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" name="Google Shape;171;p6"/>
          <p:cNvSpPr/>
          <p:nvPr/>
        </p:nvSpPr>
        <p:spPr>
          <a:xfrm rot="10800000" flipH="1">
            <a:off x="7663675" y="3684808"/>
            <a:ext cx="1034700" cy="8958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30000" y="0"/>
                </a:moveTo>
                <a:lnTo>
                  <a:pt x="0" y="59994"/>
                </a:lnTo>
                <a:lnTo>
                  <a:pt x="30000" y="120000"/>
                </a:lnTo>
                <a:lnTo>
                  <a:pt x="90000" y="120000"/>
                </a:lnTo>
                <a:lnTo>
                  <a:pt x="120000" y="59994"/>
                </a:lnTo>
                <a:lnTo>
                  <a:pt x="90000" y="0"/>
                </a:lnTo>
                <a:lnTo>
                  <a:pt x="30000" y="0"/>
                </a:lnTo>
                <a:close/>
                <a:moveTo>
                  <a:pt x="38477" y="16950"/>
                </a:moveTo>
                <a:lnTo>
                  <a:pt x="81522" y="16950"/>
                </a:lnTo>
                <a:lnTo>
                  <a:pt x="103033" y="59994"/>
                </a:lnTo>
                <a:lnTo>
                  <a:pt x="81522" y="103038"/>
                </a:lnTo>
                <a:lnTo>
                  <a:pt x="38477" y="103038"/>
                </a:lnTo>
                <a:lnTo>
                  <a:pt x="16955" y="59994"/>
                </a:lnTo>
                <a:lnTo>
                  <a:pt x="38477" y="16950"/>
                </a:lnTo>
                <a:close/>
              </a:path>
            </a:pathLst>
          </a:custGeom>
          <a:gradFill>
            <a:gsLst>
              <a:gs pos="0">
                <a:srgbClr val="3393E2"/>
              </a:gs>
              <a:gs pos="100000">
                <a:srgbClr val="00E2C7"/>
              </a:gs>
            </a:gsLst>
            <a:lin ang="6983783" scaled="0"/>
          </a:gradFill>
          <a:ln>
            <a:noFill/>
          </a:ln>
        </p:spPr>
        <p:txBody>
          <a:bodyPr spcFirstLastPara="1" wrap="square" lIns="50800" tIns="50800" rIns="50800" bIns="508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Font typeface="Helvetica Neue"/>
              <a:buNone/>
            </a:pPr>
            <a:endParaRPr sz="3200" b="0" i="0" u="none" strike="noStrike" cap="none">
              <a:solidFill>
                <a:srgbClr val="FFFFFF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sp>
        <p:nvSpPr>
          <p:cNvPr id="172" name="Google Shape;172;p6"/>
          <p:cNvSpPr/>
          <p:nvPr/>
        </p:nvSpPr>
        <p:spPr>
          <a:xfrm rot="5400000">
            <a:off x="499599" y="157100"/>
            <a:ext cx="1146000" cy="13233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60000" y="0"/>
                </a:moveTo>
                <a:lnTo>
                  <a:pt x="120000" y="30000"/>
                </a:lnTo>
                <a:lnTo>
                  <a:pt x="120000" y="90000"/>
                </a:lnTo>
                <a:lnTo>
                  <a:pt x="60000" y="120000"/>
                </a:lnTo>
                <a:lnTo>
                  <a:pt x="0" y="90000"/>
                </a:lnTo>
                <a:lnTo>
                  <a:pt x="0" y="30000"/>
                </a:lnTo>
                <a:close/>
              </a:path>
            </a:pathLst>
          </a:custGeom>
          <a:gradFill>
            <a:gsLst>
              <a:gs pos="0">
                <a:srgbClr val="3393E2"/>
              </a:gs>
              <a:gs pos="100000">
                <a:srgbClr val="00E2C7"/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spcFirstLastPara="1" wrap="square" lIns="50800" tIns="50800" rIns="50800" bIns="508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Font typeface="Helvetica Neue"/>
              <a:buNone/>
            </a:pPr>
            <a:endParaRPr sz="3200" b="0" i="0" u="none" strike="noStrike" cap="none">
              <a:solidFill>
                <a:srgbClr val="FFFFFF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sp>
        <p:nvSpPr>
          <p:cNvPr id="173" name="Google Shape;173;p6"/>
          <p:cNvSpPr txBox="1">
            <a:spLocks noGrp="1"/>
          </p:cNvSpPr>
          <p:nvPr>
            <p:ph type="title"/>
          </p:nvPr>
        </p:nvSpPr>
        <p:spPr>
          <a:xfrm>
            <a:off x="1732700" y="1735600"/>
            <a:ext cx="4944300" cy="645300"/>
          </a:xfrm>
          <a:prstGeom prst="rect">
            <a:avLst/>
          </a:prstGeom>
        </p:spPr>
        <p:txBody>
          <a:bodyPr spcFirstLastPara="1" wrap="square" lIns="91425" tIns="91425" rIns="91425" bIns="91425" anchor="b" anchorCtr="0"/>
          <a:lstStyle>
            <a:lvl1pPr lvl="0">
              <a:spcBef>
                <a:spcPts val="0"/>
              </a:spcBef>
              <a:spcAft>
                <a:spcPts val="0"/>
              </a:spcAft>
              <a:buSzPts val="40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40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40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40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40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40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40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40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4000"/>
              <a:buNone/>
              <a:defRPr/>
            </a:lvl9pPr>
          </a:lstStyle>
          <a:p>
            <a:endParaRPr/>
          </a:p>
        </p:txBody>
      </p:sp>
      <p:sp>
        <p:nvSpPr>
          <p:cNvPr id="174" name="Google Shape;174;p6"/>
          <p:cNvSpPr txBox="1">
            <a:spLocks noGrp="1"/>
          </p:cNvSpPr>
          <p:nvPr>
            <p:ph type="body" idx="1"/>
          </p:nvPr>
        </p:nvSpPr>
        <p:spPr>
          <a:xfrm>
            <a:off x="1734000" y="2414450"/>
            <a:ext cx="2667300" cy="26637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457200" lvl="0" indent="-317500">
              <a:spcBef>
                <a:spcPts val="600"/>
              </a:spcBef>
              <a:spcAft>
                <a:spcPts val="0"/>
              </a:spcAft>
              <a:buSzPts val="1400"/>
              <a:buChar char="◇"/>
              <a:defRPr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￭"/>
              <a:defRPr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￮"/>
              <a:defRPr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175" name="Google Shape;175;p6"/>
          <p:cNvSpPr txBox="1">
            <a:spLocks noGrp="1"/>
          </p:cNvSpPr>
          <p:nvPr>
            <p:ph type="body" idx="2"/>
          </p:nvPr>
        </p:nvSpPr>
        <p:spPr>
          <a:xfrm>
            <a:off x="4562088" y="2414450"/>
            <a:ext cx="2667300" cy="26637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457200" lvl="0" indent="-317500">
              <a:spcBef>
                <a:spcPts val="600"/>
              </a:spcBef>
              <a:spcAft>
                <a:spcPts val="0"/>
              </a:spcAft>
              <a:buSzPts val="1400"/>
              <a:buChar char="◇"/>
              <a:defRPr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￭"/>
              <a:defRPr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￮"/>
              <a:defRPr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176" name="Google Shape;176;p6"/>
          <p:cNvSpPr/>
          <p:nvPr/>
        </p:nvSpPr>
        <p:spPr>
          <a:xfrm rot="10800000" flipH="1">
            <a:off x="-123826" y="1058975"/>
            <a:ext cx="819900" cy="710100"/>
          </a:xfrm>
          <a:prstGeom prst="hexagon">
            <a:avLst>
              <a:gd name="adj" fmla="val 28678"/>
              <a:gd name="vf" fmla="val 115470"/>
            </a:avLst>
          </a:prstGeom>
          <a:noFill/>
          <a:ln w="9525" cap="flat" cmpd="sng">
            <a:solidFill>
              <a:srgbClr val="19BBD5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77" name="Google Shape;177;p6"/>
          <p:cNvSpPr/>
          <p:nvPr/>
        </p:nvSpPr>
        <p:spPr>
          <a:xfrm rot="10800000" flipH="1">
            <a:off x="638175" y="1440100"/>
            <a:ext cx="428700" cy="371100"/>
          </a:xfrm>
          <a:prstGeom prst="hexagon">
            <a:avLst>
              <a:gd name="adj" fmla="val 28678"/>
              <a:gd name="vf" fmla="val 115470"/>
            </a:avLst>
          </a:prstGeom>
          <a:solidFill>
            <a:srgbClr val="184769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78" name="Google Shape;178;p6"/>
          <p:cNvSpPr/>
          <p:nvPr/>
        </p:nvSpPr>
        <p:spPr>
          <a:xfrm rot="10800000" flipH="1">
            <a:off x="1495424" y="-131650"/>
            <a:ext cx="819900" cy="710100"/>
          </a:xfrm>
          <a:prstGeom prst="hexagon">
            <a:avLst>
              <a:gd name="adj" fmla="val 28678"/>
              <a:gd name="vf" fmla="val 115470"/>
            </a:avLst>
          </a:prstGeom>
          <a:noFill/>
          <a:ln w="76200" cap="flat" cmpd="sng">
            <a:solidFill>
              <a:srgbClr val="184769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79" name="Google Shape;179;p6"/>
          <p:cNvSpPr/>
          <p:nvPr/>
        </p:nvSpPr>
        <p:spPr>
          <a:xfrm rot="10800000" flipH="1">
            <a:off x="327800" y="88925"/>
            <a:ext cx="358800" cy="310500"/>
          </a:xfrm>
          <a:prstGeom prst="hexagon">
            <a:avLst>
              <a:gd name="adj" fmla="val 28678"/>
              <a:gd name="vf" fmla="val 115470"/>
            </a:avLst>
          </a:prstGeom>
          <a:solidFill>
            <a:srgbClr val="00E1C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180" name="Google Shape;180;p6"/>
          <p:cNvGrpSpPr/>
          <p:nvPr/>
        </p:nvGrpSpPr>
        <p:grpSpPr>
          <a:xfrm>
            <a:off x="1729784" y="61068"/>
            <a:ext cx="351204" cy="324661"/>
            <a:chOff x="5975075" y="2327500"/>
            <a:chExt cx="420100" cy="388350"/>
          </a:xfrm>
        </p:grpSpPr>
        <p:sp>
          <p:nvSpPr>
            <p:cNvPr id="181" name="Google Shape;181;p6"/>
            <p:cNvSpPr/>
            <p:nvPr/>
          </p:nvSpPr>
          <p:spPr>
            <a:xfrm>
              <a:off x="5975075" y="2474650"/>
              <a:ext cx="98325" cy="220450"/>
            </a:xfrm>
            <a:custGeom>
              <a:avLst/>
              <a:gdLst/>
              <a:ahLst/>
              <a:cxnLst/>
              <a:rect l="l" t="t" r="r" b="b"/>
              <a:pathLst>
                <a:path w="3933" h="8818" extrusionOk="0">
                  <a:moveTo>
                    <a:pt x="2418" y="1002"/>
                  </a:moveTo>
                  <a:lnTo>
                    <a:pt x="2565" y="1027"/>
                  </a:lnTo>
                  <a:lnTo>
                    <a:pt x="2687" y="1075"/>
                  </a:lnTo>
                  <a:lnTo>
                    <a:pt x="2809" y="1124"/>
                  </a:lnTo>
                  <a:lnTo>
                    <a:pt x="2907" y="1222"/>
                  </a:lnTo>
                  <a:lnTo>
                    <a:pt x="3005" y="1320"/>
                  </a:lnTo>
                  <a:lnTo>
                    <a:pt x="3078" y="1442"/>
                  </a:lnTo>
                  <a:lnTo>
                    <a:pt x="3102" y="1564"/>
                  </a:lnTo>
                  <a:lnTo>
                    <a:pt x="3127" y="1710"/>
                  </a:lnTo>
                  <a:lnTo>
                    <a:pt x="3102" y="1857"/>
                  </a:lnTo>
                  <a:lnTo>
                    <a:pt x="3078" y="1979"/>
                  </a:lnTo>
                  <a:lnTo>
                    <a:pt x="3005" y="2101"/>
                  </a:lnTo>
                  <a:lnTo>
                    <a:pt x="2907" y="2223"/>
                  </a:lnTo>
                  <a:lnTo>
                    <a:pt x="2809" y="2297"/>
                  </a:lnTo>
                  <a:lnTo>
                    <a:pt x="2687" y="2370"/>
                  </a:lnTo>
                  <a:lnTo>
                    <a:pt x="2565" y="2394"/>
                  </a:lnTo>
                  <a:lnTo>
                    <a:pt x="2418" y="2419"/>
                  </a:lnTo>
                  <a:lnTo>
                    <a:pt x="2272" y="2394"/>
                  </a:lnTo>
                  <a:lnTo>
                    <a:pt x="2150" y="2370"/>
                  </a:lnTo>
                  <a:lnTo>
                    <a:pt x="2028" y="2297"/>
                  </a:lnTo>
                  <a:lnTo>
                    <a:pt x="1930" y="2223"/>
                  </a:lnTo>
                  <a:lnTo>
                    <a:pt x="1832" y="2101"/>
                  </a:lnTo>
                  <a:lnTo>
                    <a:pt x="1759" y="1979"/>
                  </a:lnTo>
                  <a:lnTo>
                    <a:pt x="1735" y="1857"/>
                  </a:lnTo>
                  <a:lnTo>
                    <a:pt x="1710" y="1710"/>
                  </a:lnTo>
                  <a:lnTo>
                    <a:pt x="1735" y="1564"/>
                  </a:lnTo>
                  <a:lnTo>
                    <a:pt x="1759" y="1442"/>
                  </a:lnTo>
                  <a:lnTo>
                    <a:pt x="1832" y="1320"/>
                  </a:lnTo>
                  <a:lnTo>
                    <a:pt x="1930" y="1222"/>
                  </a:lnTo>
                  <a:lnTo>
                    <a:pt x="2028" y="1124"/>
                  </a:lnTo>
                  <a:lnTo>
                    <a:pt x="2150" y="1075"/>
                  </a:lnTo>
                  <a:lnTo>
                    <a:pt x="2272" y="1027"/>
                  </a:lnTo>
                  <a:lnTo>
                    <a:pt x="2418" y="1002"/>
                  </a:lnTo>
                  <a:close/>
                  <a:moveTo>
                    <a:pt x="1" y="1"/>
                  </a:moveTo>
                  <a:lnTo>
                    <a:pt x="1" y="8817"/>
                  </a:lnTo>
                  <a:lnTo>
                    <a:pt x="3933" y="8817"/>
                  </a:lnTo>
                  <a:lnTo>
                    <a:pt x="3933" y="1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2" name="Google Shape;182;p6"/>
            <p:cNvSpPr/>
            <p:nvPr/>
          </p:nvSpPr>
          <p:spPr>
            <a:xfrm>
              <a:off x="6088025" y="2327500"/>
              <a:ext cx="307150" cy="388350"/>
            </a:xfrm>
            <a:custGeom>
              <a:avLst/>
              <a:gdLst/>
              <a:ahLst/>
              <a:cxnLst/>
              <a:rect l="l" t="t" r="r" b="b"/>
              <a:pathLst>
                <a:path w="12286" h="15534" extrusionOk="0">
                  <a:moveTo>
                    <a:pt x="6326" y="1"/>
                  </a:moveTo>
                  <a:lnTo>
                    <a:pt x="5960" y="25"/>
                  </a:lnTo>
                  <a:lnTo>
                    <a:pt x="5716" y="74"/>
                  </a:lnTo>
                  <a:lnTo>
                    <a:pt x="5520" y="147"/>
                  </a:lnTo>
                  <a:lnTo>
                    <a:pt x="5374" y="221"/>
                  </a:lnTo>
                  <a:lnTo>
                    <a:pt x="4983" y="1466"/>
                  </a:lnTo>
                  <a:lnTo>
                    <a:pt x="4788" y="2028"/>
                  </a:lnTo>
                  <a:lnTo>
                    <a:pt x="4592" y="2541"/>
                  </a:lnTo>
                  <a:lnTo>
                    <a:pt x="4397" y="3005"/>
                  </a:lnTo>
                  <a:lnTo>
                    <a:pt x="4202" y="3396"/>
                  </a:lnTo>
                  <a:lnTo>
                    <a:pt x="4031" y="3689"/>
                  </a:lnTo>
                  <a:lnTo>
                    <a:pt x="3884" y="3933"/>
                  </a:lnTo>
                  <a:lnTo>
                    <a:pt x="3664" y="4153"/>
                  </a:lnTo>
                  <a:lnTo>
                    <a:pt x="3322" y="4495"/>
                  </a:lnTo>
                  <a:lnTo>
                    <a:pt x="2516" y="5252"/>
                  </a:lnTo>
                  <a:lnTo>
                    <a:pt x="1442" y="6229"/>
                  </a:lnTo>
                  <a:lnTo>
                    <a:pt x="1" y="6229"/>
                  </a:lnTo>
                  <a:lnTo>
                    <a:pt x="1" y="13433"/>
                  </a:lnTo>
                  <a:lnTo>
                    <a:pt x="1515" y="13433"/>
                  </a:lnTo>
                  <a:lnTo>
                    <a:pt x="2004" y="13678"/>
                  </a:lnTo>
                  <a:lnTo>
                    <a:pt x="2687" y="13971"/>
                  </a:lnTo>
                  <a:lnTo>
                    <a:pt x="3567" y="14313"/>
                  </a:lnTo>
                  <a:lnTo>
                    <a:pt x="4544" y="14679"/>
                  </a:lnTo>
                  <a:lnTo>
                    <a:pt x="5594" y="14997"/>
                  </a:lnTo>
                  <a:lnTo>
                    <a:pt x="6131" y="15143"/>
                  </a:lnTo>
                  <a:lnTo>
                    <a:pt x="6668" y="15265"/>
                  </a:lnTo>
                  <a:lnTo>
                    <a:pt x="7181" y="15387"/>
                  </a:lnTo>
                  <a:lnTo>
                    <a:pt x="7694" y="15461"/>
                  </a:lnTo>
                  <a:lnTo>
                    <a:pt x="8158" y="15509"/>
                  </a:lnTo>
                  <a:lnTo>
                    <a:pt x="8622" y="15534"/>
                  </a:lnTo>
                  <a:lnTo>
                    <a:pt x="9404" y="15534"/>
                  </a:lnTo>
                  <a:lnTo>
                    <a:pt x="9819" y="15509"/>
                  </a:lnTo>
                  <a:lnTo>
                    <a:pt x="10210" y="15461"/>
                  </a:lnTo>
                  <a:lnTo>
                    <a:pt x="10552" y="15363"/>
                  </a:lnTo>
                  <a:lnTo>
                    <a:pt x="10723" y="15314"/>
                  </a:lnTo>
                  <a:lnTo>
                    <a:pt x="10845" y="15265"/>
                  </a:lnTo>
                  <a:lnTo>
                    <a:pt x="10967" y="15192"/>
                  </a:lnTo>
                  <a:lnTo>
                    <a:pt x="11064" y="15094"/>
                  </a:lnTo>
                  <a:lnTo>
                    <a:pt x="11113" y="14997"/>
                  </a:lnTo>
                  <a:lnTo>
                    <a:pt x="11162" y="14874"/>
                  </a:lnTo>
                  <a:lnTo>
                    <a:pt x="11235" y="14166"/>
                  </a:lnTo>
                  <a:lnTo>
                    <a:pt x="11211" y="13995"/>
                  </a:lnTo>
                  <a:lnTo>
                    <a:pt x="11162" y="13849"/>
                  </a:lnTo>
                  <a:lnTo>
                    <a:pt x="11064" y="13702"/>
                  </a:lnTo>
                  <a:lnTo>
                    <a:pt x="10918" y="13580"/>
                  </a:lnTo>
                  <a:lnTo>
                    <a:pt x="11040" y="13556"/>
                  </a:lnTo>
                  <a:lnTo>
                    <a:pt x="11162" y="13507"/>
                  </a:lnTo>
                  <a:lnTo>
                    <a:pt x="11284" y="13458"/>
                  </a:lnTo>
                  <a:lnTo>
                    <a:pt x="11382" y="13360"/>
                  </a:lnTo>
                  <a:lnTo>
                    <a:pt x="11455" y="13263"/>
                  </a:lnTo>
                  <a:lnTo>
                    <a:pt x="11528" y="13140"/>
                  </a:lnTo>
                  <a:lnTo>
                    <a:pt x="11577" y="12994"/>
                  </a:lnTo>
                  <a:lnTo>
                    <a:pt x="11602" y="12872"/>
                  </a:lnTo>
                  <a:lnTo>
                    <a:pt x="11675" y="11993"/>
                  </a:lnTo>
                  <a:lnTo>
                    <a:pt x="11675" y="11870"/>
                  </a:lnTo>
                  <a:lnTo>
                    <a:pt x="11675" y="11773"/>
                  </a:lnTo>
                  <a:lnTo>
                    <a:pt x="11651" y="11651"/>
                  </a:lnTo>
                  <a:lnTo>
                    <a:pt x="11602" y="11553"/>
                  </a:lnTo>
                  <a:lnTo>
                    <a:pt x="11480" y="11382"/>
                  </a:lnTo>
                  <a:lnTo>
                    <a:pt x="11406" y="11309"/>
                  </a:lnTo>
                  <a:lnTo>
                    <a:pt x="11333" y="11235"/>
                  </a:lnTo>
                  <a:lnTo>
                    <a:pt x="11455" y="11211"/>
                  </a:lnTo>
                  <a:lnTo>
                    <a:pt x="11553" y="11162"/>
                  </a:lnTo>
                  <a:lnTo>
                    <a:pt x="11651" y="11089"/>
                  </a:lnTo>
                  <a:lnTo>
                    <a:pt x="11748" y="10991"/>
                  </a:lnTo>
                  <a:lnTo>
                    <a:pt x="11822" y="10893"/>
                  </a:lnTo>
                  <a:lnTo>
                    <a:pt x="11870" y="10796"/>
                  </a:lnTo>
                  <a:lnTo>
                    <a:pt x="11919" y="10674"/>
                  </a:lnTo>
                  <a:lnTo>
                    <a:pt x="11944" y="10527"/>
                  </a:lnTo>
                  <a:lnTo>
                    <a:pt x="12017" y="9672"/>
                  </a:lnTo>
                  <a:lnTo>
                    <a:pt x="12017" y="9550"/>
                  </a:lnTo>
                  <a:lnTo>
                    <a:pt x="12017" y="9428"/>
                  </a:lnTo>
                  <a:lnTo>
                    <a:pt x="11993" y="9306"/>
                  </a:lnTo>
                  <a:lnTo>
                    <a:pt x="11944" y="9208"/>
                  </a:lnTo>
                  <a:lnTo>
                    <a:pt x="11895" y="9111"/>
                  </a:lnTo>
                  <a:lnTo>
                    <a:pt x="11822" y="9037"/>
                  </a:lnTo>
                  <a:lnTo>
                    <a:pt x="11748" y="8964"/>
                  </a:lnTo>
                  <a:lnTo>
                    <a:pt x="11651" y="8891"/>
                  </a:lnTo>
                  <a:lnTo>
                    <a:pt x="11748" y="8866"/>
                  </a:lnTo>
                  <a:lnTo>
                    <a:pt x="11846" y="8793"/>
                  </a:lnTo>
                  <a:lnTo>
                    <a:pt x="11944" y="8720"/>
                  </a:lnTo>
                  <a:lnTo>
                    <a:pt x="12017" y="8647"/>
                  </a:lnTo>
                  <a:lnTo>
                    <a:pt x="12090" y="8549"/>
                  </a:lnTo>
                  <a:lnTo>
                    <a:pt x="12139" y="8451"/>
                  </a:lnTo>
                  <a:lnTo>
                    <a:pt x="12163" y="8329"/>
                  </a:lnTo>
                  <a:lnTo>
                    <a:pt x="12188" y="8207"/>
                  </a:lnTo>
                  <a:lnTo>
                    <a:pt x="12286" y="7328"/>
                  </a:lnTo>
                  <a:lnTo>
                    <a:pt x="12261" y="7206"/>
                  </a:lnTo>
                  <a:lnTo>
                    <a:pt x="12237" y="7083"/>
                  </a:lnTo>
                  <a:lnTo>
                    <a:pt x="12188" y="6986"/>
                  </a:lnTo>
                  <a:lnTo>
                    <a:pt x="12139" y="6888"/>
                  </a:lnTo>
                  <a:lnTo>
                    <a:pt x="12066" y="6790"/>
                  </a:lnTo>
                  <a:lnTo>
                    <a:pt x="11968" y="6717"/>
                  </a:lnTo>
                  <a:lnTo>
                    <a:pt x="11748" y="6571"/>
                  </a:lnTo>
                  <a:lnTo>
                    <a:pt x="11504" y="6448"/>
                  </a:lnTo>
                  <a:lnTo>
                    <a:pt x="11211" y="6351"/>
                  </a:lnTo>
                  <a:lnTo>
                    <a:pt x="10893" y="6278"/>
                  </a:lnTo>
                  <a:lnTo>
                    <a:pt x="10576" y="6229"/>
                  </a:lnTo>
                  <a:lnTo>
                    <a:pt x="9892" y="6131"/>
                  </a:lnTo>
                  <a:lnTo>
                    <a:pt x="8842" y="6033"/>
                  </a:lnTo>
                  <a:lnTo>
                    <a:pt x="7596" y="5960"/>
                  </a:lnTo>
                  <a:lnTo>
                    <a:pt x="6326" y="5887"/>
                  </a:lnTo>
                  <a:lnTo>
                    <a:pt x="6497" y="5594"/>
                  </a:lnTo>
                  <a:lnTo>
                    <a:pt x="6644" y="5252"/>
                  </a:lnTo>
                  <a:lnTo>
                    <a:pt x="6790" y="4885"/>
                  </a:lnTo>
                  <a:lnTo>
                    <a:pt x="6888" y="4495"/>
                  </a:lnTo>
                  <a:lnTo>
                    <a:pt x="6986" y="4104"/>
                  </a:lnTo>
                  <a:lnTo>
                    <a:pt x="7083" y="3689"/>
                  </a:lnTo>
                  <a:lnTo>
                    <a:pt x="7181" y="2883"/>
                  </a:lnTo>
                  <a:lnTo>
                    <a:pt x="7254" y="2150"/>
                  </a:lnTo>
                  <a:lnTo>
                    <a:pt x="7303" y="1539"/>
                  </a:lnTo>
                  <a:lnTo>
                    <a:pt x="7303" y="978"/>
                  </a:lnTo>
                  <a:lnTo>
                    <a:pt x="7303" y="807"/>
                  </a:lnTo>
                  <a:lnTo>
                    <a:pt x="7230" y="611"/>
                  </a:lnTo>
                  <a:lnTo>
                    <a:pt x="7157" y="465"/>
                  </a:lnTo>
                  <a:lnTo>
                    <a:pt x="7035" y="318"/>
                  </a:lnTo>
                  <a:lnTo>
                    <a:pt x="6888" y="172"/>
                  </a:lnTo>
                  <a:lnTo>
                    <a:pt x="6717" y="98"/>
                  </a:lnTo>
                  <a:lnTo>
                    <a:pt x="6522" y="25"/>
                  </a:lnTo>
                  <a:lnTo>
                    <a:pt x="6326" y="1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83" name="Google Shape;183;p6"/>
          <p:cNvSpPr/>
          <p:nvPr/>
        </p:nvSpPr>
        <p:spPr>
          <a:xfrm>
            <a:off x="203100" y="1270177"/>
            <a:ext cx="166061" cy="287704"/>
          </a:xfrm>
          <a:custGeom>
            <a:avLst/>
            <a:gdLst/>
            <a:ahLst/>
            <a:cxnLst/>
            <a:rect l="l" t="t" r="r" b="b"/>
            <a:pathLst>
              <a:path w="11870" h="20565" extrusionOk="0">
                <a:moveTo>
                  <a:pt x="6301" y="977"/>
                </a:moveTo>
                <a:lnTo>
                  <a:pt x="6423" y="1002"/>
                </a:lnTo>
                <a:lnTo>
                  <a:pt x="6497" y="1075"/>
                </a:lnTo>
                <a:lnTo>
                  <a:pt x="6570" y="1148"/>
                </a:lnTo>
                <a:lnTo>
                  <a:pt x="6594" y="1270"/>
                </a:lnTo>
                <a:lnTo>
                  <a:pt x="6570" y="1368"/>
                </a:lnTo>
                <a:lnTo>
                  <a:pt x="6497" y="1466"/>
                </a:lnTo>
                <a:lnTo>
                  <a:pt x="6423" y="1515"/>
                </a:lnTo>
                <a:lnTo>
                  <a:pt x="6301" y="1539"/>
                </a:lnTo>
                <a:lnTo>
                  <a:pt x="5569" y="1539"/>
                </a:lnTo>
                <a:lnTo>
                  <a:pt x="5446" y="1515"/>
                </a:lnTo>
                <a:lnTo>
                  <a:pt x="5373" y="1466"/>
                </a:lnTo>
                <a:lnTo>
                  <a:pt x="5300" y="1368"/>
                </a:lnTo>
                <a:lnTo>
                  <a:pt x="5276" y="1270"/>
                </a:lnTo>
                <a:lnTo>
                  <a:pt x="5300" y="1148"/>
                </a:lnTo>
                <a:lnTo>
                  <a:pt x="5373" y="1075"/>
                </a:lnTo>
                <a:lnTo>
                  <a:pt x="5446" y="1002"/>
                </a:lnTo>
                <a:lnTo>
                  <a:pt x="5569" y="977"/>
                </a:lnTo>
                <a:close/>
                <a:moveTo>
                  <a:pt x="10575" y="2565"/>
                </a:moveTo>
                <a:lnTo>
                  <a:pt x="10575" y="16706"/>
                </a:lnTo>
                <a:lnTo>
                  <a:pt x="1295" y="16706"/>
                </a:lnTo>
                <a:lnTo>
                  <a:pt x="1295" y="2565"/>
                </a:lnTo>
                <a:close/>
                <a:moveTo>
                  <a:pt x="5935" y="17780"/>
                </a:moveTo>
                <a:lnTo>
                  <a:pt x="6106" y="17805"/>
                </a:lnTo>
                <a:lnTo>
                  <a:pt x="6277" y="17854"/>
                </a:lnTo>
                <a:lnTo>
                  <a:pt x="6423" y="17927"/>
                </a:lnTo>
                <a:lnTo>
                  <a:pt x="6545" y="18025"/>
                </a:lnTo>
                <a:lnTo>
                  <a:pt x="6643" y="18147"/>
                </a:lnTo>
                <a:lnTo>
                  <a:pt x="6716" y="18293"/>
                </a:lnTo>
                <a:lnTo>
                  <a:pt x="6765" y="18464"/>
                </a:lnTo>
                <a:lnTo>
                  <a:pt x="6790" y="18635"/>
                </a:lnTo>
                <a:lnTo>
                  <a:pt x="6765" y="18806"/>
                </a:lnTo>
                <a:lnTo>
                  <a:pt x="6716" y="18977"/>
                </a:lnTo>
                <a:lnTo>
                  <a:pt x="6643" y="19124"/>
                </a:lnTo>
                <a:lnTo>
                  <a:pt x="6545" y="19246"/>
                </a:lnTo>
                <a:lnTo>
                  <a:pt x="6423" y="19343"/>
                </a:lnTo>
                <a:lnTo>
                  <a:pt x="6277" y="19417"/>
                </a:lnTo>
                <a:lnTo>
                  <a:pt x="6106" y="19465"/>
                </a:lnTo>
                <a:lnTo>
                  <a:pt x="5935" y="19490"/>
                </a:lnTo>
                <a:lnTo>
                  <a:pt x="5764" y="19465"/>
                </a:lnTo>
                <a:lnTo>
                  <a:pt x="5593" y="19417"/>
                </a:lnTo>
                <a:lnTo>
                  <a:pt x="5446" y="19343"/>
                </a:lnTo>
                <a:lnTo>
                  <a:pt x="5324" y="19246"/>
                </a:lnTo>
                <a:lnTo>
                  <a:pt x="5227" y="19124"/>
                </a:lnTo>
                <a:lnTo>
                  <a:pt x="5153" y="18977"/>
                </a:lnTo>
                <a:lnTo>
                  <a:pt x="5105" y="18806"/>
                </a:lnTo>
                <a:lnTo>
                  <a:pt x="5080" y="18635"/>
                </a:lnTo>
                <a:lnTo>
                  <a:pt x="5105" y="18464"/>
                </a:lnTo>
                <a:lnTo>
                  <a:pt x="5153" y="18293"/>
                </a:lnTo>
                <a:lnTo>
                  <a:pt x="5227" y="18147"/>
                </a:lnTo>
                <a:lnTo>
                  <a:pt x="5324" y="18025"/>
                </a:lnTo>
                <a:lnTo>
                  <a:pt x="5446" y="17927"/>
                </a:lnTo>
                <a:lnTo>
                  <a:pt x="5593" y="17854"/>
                </a:lnTo>
                <a:lnTo>
                  <a:pt x="5764" y="17805"/>
                </a:lnTo>
                <a:lnTo>
                  <a:pt x="5935" y="17780"/>
                </a:lnTo>
                <a:close/>
                <a:moveTo>
                  <a:pt x="1295" y="0"/>
                </a:moveTo>
                <a:lnTo>
                  <a:pt x="1026" y="25"/>
                </a:lnTo>
                <a:lnTo>
                  <a:pt x="782" y="98"/>
                </a:lnTo>
                <a:lnTo>
                  <a:pt x="562" y="220"/>
                </a:lnTo>
                <a:lnTo>
                  <a:pt x="366" y="367"/>
                </a:lnTo>
                <a:lnTo>
                  <a:pt x="220" y="562"/>
                </a:lnTo>
                <a:lnTo>
                  <a:pt x="98" y="782"/>
                </a:lnTo>
                <a:lnTo>
                  <a:pt x="25" y="1026"/>
                </a:lnTo>
                <a:lnTo>
                  <a:pt x="0" y="1295"/>
                </a:lnTo>
                <a:lnTo>
                  <a:pt x="0" y="19270"/>
                </a:lnTo>
                <a:lnTo>
                  <a:pt x="25" y="19539"/>
                </a:lnTo>
                <a:lnTo>
                  <a:pt x="98" y="19783"/>
                </a:lnTo>
                <a:lnTo>
                  <a:pt x="220" y="20003"/>
                </a:lnTo>
                <a:lnTo>
                  <a:pt x="366" y="20198"/>
                </a:lnTo>
                <a:lnTo>
                  <a:pt x="562" y="20345"/>
                </a:lnTo>
                <a:lnTo>
                  <a:pt x="782" y="20467"/>
                </a:lnTo>
                <a:lnTo>
                  <a:pt x="1026" y="20540"/>
                </a:lnTo>
                <a:lnTo>
                  <a:pt x="1295" y="20565"/>
                </a:lnTo>
                <a:lnTo>
                  <a:pt x="10575" y="20565"/>
                </a:lnTo>
                <a:lnTo>
                  <a:pt x="10844" y="20540"/>
                </a:lnTo>
                <a:lnTo>
                  <a:pt x="11088" y="20467"/>
                </a:lnTo>
                <a:lnTo>
                  <a:pt x="11308" y="20345"/>
                </a:lnTo>
                <a:lnTo>
                  <a:pt x="11503" y="20198"/>
                </a:lnTo>
                <a:lnTo>
                  <a:pt x="11650" y="20003"/>
                </a:lnTo>
                <a:lnTo>
                  <a:pt x="11772" y="19783"/>
                </a:lnTo>
                <a:lnTo>
                  <a:pt x="11845" y="19539"/>
                </a:lnTo>
                <a:lnTo>
                  <a:pt x="11870" y="19270"/>
                </a:lnTo>
                <a:lnTo>
                  <a:pt x="11870" y="1295"/>
                </a:lnTo>
                <a:lnTo>
                  <a:pt x="11845" y="1026"/>
                </a:lnTo>
                <a:lnTo>
                  <a:pt x="11772" y="782"/>
                </a:lnTo>
                <a:lnTo>
                  <a:pt x="11650" y="562"/>
                </a:lnTo>
                <a:lnTo>
                  <a:pt x="11503" y="367"/>
                </a:lnTo>
                <a:lnTo>
                  <a:pt x="11308" y="220"/>
                </a:lnTo>
                <a:lnTo>
                  <a:pt x="11088" y="98"/>
                </a:lnTo>
                <a:lnTo>
                  <a:pt x="10844" y="25"/>
                </a:lnTo>
                <a:lnTo>
                  <a:pt x="10575" y="0"/>
                </a:lnTo>
                <a:close/>
              </a:path>
            </a:pathLst>
          </a:custGeom>
          <a:solidFill>
            <a:srgbClr val="19BBD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184" name="Google Shape;184;p6"/>
          <p:cNvGrpSpPr/>
          <p:nvPr/>
        </p:nvGrpSpPr>
        <p:grpSpPr>
          <a:xfrm>
            <a:off x="904276" y="515192"/>
            <a:ext cx="382958" cy="607111"/>
            <a:chOff x="6718575" y="2318625"/>
            <a:chExt cx="256950" cy="407375"/>
          </a:xfrm>
        </p:grpSpPr>
        <p:sp>
          <p:nvSpPr>
            <p:cNvPr id="185" name="Google Shape;185;p6"/>
            <p:cNvSpPr/>
            <p:nvPr/>
          </p:nvSpPr>
          <p:spPr>
            <a:xfrm>
              <a:off x="6795900" y="2673600"/>
              <a:ext cx="102300" cy="22550"/>
            </a:xfrm>
            <a:custGeom>
              <a:avLst/>
              <a:gdLst/>
              <a:ahLst/>
              <a:cxnLst/>
              <a:rect l="l" t="t" r="r" b="b"/>
              <a:pathLst>
                <a:path w="4092" h="902" fill="none" extrusionOk="0">
                  <a:moveTo>
                    <a:pt x="4092" y="902"/>
                  </a:moveTo>
                  <a:lnTo>
                    <a:pt x="4092" y="1"/>
                  </a:lnTo>
                  <a:lnTo>
                    <a:pt x="0" y="1"/>
                  </a:lnTo>
                  <a:lnTo>
                    <a:pt x="0" y="902"/>
                  </a:lnTo>
                  <a:lnTo>
                    <a:pt x="4092" y="902"/>
                  </a:lnTo>
                  <a:close/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6" name="Google Shape;186;p6"/>
            <p:cNvSpPr/>
            <p:nvPr/>
          </p:nvSpPr>
          <p:spPr>
            <a:xfrm>
              <a:off x="6795900" y="2650475"/>
              <a:ext cx="102300" cy="22550"/>
            </a:xfrm>
            <a:custGeom>
              <a:avLst/>
              <a:gdLst/>
              <a:ahLst/>
              <a:cxnLst/>
              <a:rect l="l" t="t" r="r" b="b"/>
              <a:pathLst>
                <a:path w="4092" h="902" fill="none" extrusionOk="0">
                  <a:moveTo>
                    <a:pt x="4092" y="901"/>
                  </a:moveTo>
                  <a:lnTo>
                    <a:pt x="4092" y="0"/>
                  </a:lnTo>
                  <a:lnTo>
                    <a:pt x="0" y="0"/>
                  </a:lnTo>
                  <a:lnTo>
                    <a:pt x="0" y="901"/>
                  </a:lnTo>
                  <a:lnTo>
                    <a:pt x="4092" y="901"/>
                  </a:lnTo>
                  <a:close/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7" name="Google Shape;187;p6"/>
            <p:cNvSpPr/>
            <p:nvPr/>
          </p:nvSpPr>
          <p:spPr>
            <a:xfrm>
              <a:off x="6795900" y="2696125"/>
              <a:ext cx="102300" cy="29875"/>
            </a:xfrm>
            <a:custGeom>
              <a:avLst/>
              <a:gdLst/>
              <a:ahLst/>
              <a:cxnLst/>
              <a:rect l="l" t="t" r="r" b="b"/>
              <a:pathLst>
                <a:path w="4092" h="1195" fill="none" extrusionOk="0">
                  <a:moveTo>
                    <a:pt x="0" y="1"/>
                  </a:moveTo>
                  <a:lnTo>
                    <a:pt x="0" y="171"/>
                  </a:lnTo>
                  <a:lnTo>
                    <a:pt x="0" y="171"/>
                  </a:lnTo>
                  <a:lnTo>
                    <a:pt x="24" y="318"/>
                  </a:lnTo>
                  <a:lnTo>
                    <a:pt x="98" y="464"/>
                  </a:lnTo>
                  <a:lnTo>
                    <a:pt x="195" y="585"/>
                  </a:lnTo>
                  <a:lnTo>
                    <a:pt x="341" y="659"/>
                  </a:lnTo>
                  <a:lnTo>
                    <a:pt x="1875" y="1170"/>
                  </a:lnTo>
                  <a:lnTo>
                    <a:pt x="1875" y="1170"/>
                  </a:lnTo>
                  <a:lnTo>
                    <a:pt x="2046" y="1194"/>
                  </a:lnTo>
                  <a:lnTo>
                    <a:pt x="2046" y="1194"/>
                  </a:lnTo>
                  <a:lnTo>
                    <a:pt x="2216" y="1170"/>
                  </a:lnTo>
                  <a:lnTo>
                    <a:pt x="3751" y="659"/>
                  </a:lnTo>
                  <a:lnTo>
                    <a:pt x="3751" y="659"/>
                  </a:lnTo>
                  <a:lnTo>
                    <a:pt x="3897" y="585"/>
                  </a:lnTo>
                  <a:lnTo>
                    <a:pt x="3994" y="464"/>
                  </a:lnTo>
                  <a:lnTo>
                    <a:pt x="4067" y="318"/>
                  </a:lnTo>
                  <a:lnTo>
                    <a:pt x="4092" y="171"/>
                  </a:lnTo>
                  <a:lnTo>
                    <a:pt x="4092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8" name="Google Shape;188;p6"/>
            <p:cNvSpPr/>
            <p:nvPr/>
          </p:nvSpPr>
          <p:spPr>
            <a:xfrm>
              <a:off x="6784925" y="2459275"/>
              <a:ext cx="35350" cy="166875"/>
            </a:xfrm>
            <a:custGeom>
              <a:avLst/>
              <a:gdLst/>
              <a:ahLst/>
              <a:cxnLst/>
              <a:rect l="l" t="t" r="r" b="b"/>
              <a:pathLst>
                <a:path w="1414" h="6675" fill="none" extrusionOk="0">
                  <a:moveTo>
                    <a:pt x="1413" y="6674"/>
                  </a:moveTo>
                  <a:lnTo>
                    <a:pt x="1413" y="6674"/>
                  </a:lnTo>
                  <a:lnTo>
                    <a:pt x="585" y="2850"/>
                  </a:lnTo>
                  <a:lnTo>
                    <a:pt x="1" y="1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9" name="Google Shape;189;p6"/>
            <p:cNvSpPr/>
            <p:nvPr/>
          </p:nvSpPr>
          <p:spPr>
            <a:xfrm>
              <a:off x="6718575" y="2318625"/>
              <a:ext cx="256950" cy="307525"/>
            </a:xfrm>
            <a:custGeom>
              <a:avLst/>
              <a:gdLst/>
              <a:ahLst/>
              <a:cxnLst/>
              <a:rect l="l" t="t" r="r" b="b"/>
              <a:pathLst>
                <a:path w="10278" h="12301" fill="none" extrusionOk="0">
                  <a:moveTo>
                    <a:pt x="7185" y="12300"/>
                  </a:moveTo>
                  <a:lnTo>
                    <a:pt x="7185" y="12300"/>
                  </a:lnTo>
                  <a:lnTo>
                    <a:pt x="7307" y="11764"/>
                  </a:lnTo>
                  <a:lnTo>
                    <a:pt x="7477" y="11253"/>
                  </a:lnTo>
                  <a:lnTo>
                    <a:pt x="7672" y="10766"/>
                  </a:lnTo>
                  <a:lnTo>
                    <a:pt x="7891" y="10327"/>
                  </a:lnTo>
                  <a:lnTo>
                    <a:pt x="8135" y="9913"/>
                  </a:lnTo>
                  <a:lnTo>
                    <a:pt x="8378" y="9499"/>
                  </a:lnTo>
                  <a:lnTo>
                    <a:pt x="8914" y="8720"/>
                  </a:lnTo>
                  <a:lnTo>
                    <a:pt x="9182" y="8330"/>
                  </a:lnTo>
                  <a:lnTo>
                    <a:pt x="9425" y="7941"/>
                  </a:lnTo>
                  <a:lnTo>
                    <a:pt x="9645" y="7551"/>
                  </a:lnTo>
                  <a:lnTo>
                    <a:pt x="9864" y="7113"/>
                  </a:lnTo>
                  <a:lnTo>
                    <a:pt x="10034" y="6674"/>
                  </a:lnTo>
                  <a:lnTo>
                    <a:pt x="10156" y="6187"/>
                  </a:lnTo>
                  <a:lnTo>
                    <a:pt x="10229" y="5676"/>
                  </a:lnTo>
                  <a:lnTo>
                    <a:pt x="10253" y="5408"/>
                  </a:lnTo>
                  <a:lnTo>
                    <a:pt x="10278" y="5140"/>
                  </a:lnTo>
                  <a:lnTo>
                    <a:pt x="10278" y="5140"/>
                  </a:lnTo>
                  <a:lnTo>
                    <a:pt x="10229" y="4604"/>
                  </a:lnTo>
                  <a:lnTo>
                    <a:pt x="10156" y="4093"/>
                  </a:lnTo>
                  <a:lnTo>
                    <a:pt x="10034" y="3605"/>
                  </a:lnTo>
                  <a:lnTo>
                    <a:pt x="9864" y="3143"/>
                  </a:lnTo>
                  <a:lnTo>
                    <a:pt x="9645" y="2680"/>
                  </a:lnTo>
                  <a:lnTo>
                    <a:pt x="9401" y="2266"/>
                  </a:lnTo>
                  <a:lnTo>
                    <a:pt x="9084" y="1876"/>
                  </a:lnTo>
                  <a:lnTo>
                    <a:pt x="8768" y="1511"/>
                  </a:lnTo>
                  <a:lnTo>
                    <a:pt x="8402" y="1170"/>
                  </a:lnTo>
                  <a:lnTo>
                    <a:pt x="8013" y="878"/>
                  </a:lnTo>
                  <a:lnTo>
                    <a:pt x="7574" y="634"/>
                  </a:lnTo>
                  <a:lnTo>
                    <a:pt x="7136" y="415"/>
                  </a:lnTo>
                  <a:lnTo>
                    <a:pt x="6673" y="244"/>
                  </a:lnTo>
                  <a:lnTo>
                    <a:pt x="6162" y="98"/>
                  </a:lnTo>
                  <a:lnTo>
                    <a:pt x="5675" y="25"/>
                  </a:lnTo>
                  <a:lnTo>
                    <a:pt x="5139" y="1"/>
                  </a:lnTo>
                  <a:lnTo>
                    <a:pt x="5139" y="1"/>
                  </a:lnTo>
                  <a:lnTo>
                    <a:pt x="4603" y="25"/>
                  </a:lnTo>
                  <a:lnTo>
                    <a:pt x="4116" y="98"/>
                  </a:lnTo>
                  <a:lnTo>
                    <a:pt x="3605" y="244"/>
                  </a:lnTo>
                  <a:lnTo>
                    <a:pt x="3142" y="415"/>
                  </a:lnTo>
                  <a:lnTo>
                    <a:pt x="2703" y="634"/>
                  </a:lnTo>
                  <a:lnTo>
                    <a:pt x="2265" y="878"/>
                  </a:lnTo>
                  <a:lnTo>
                    <a:pt x="1875" y="1170"/>
                  </a:lnTo>
                  <a:lnTo>
                    <a:pt x="1510" y="1511"/>
                  </a:lnTo>
                  <a:lnTo>
                    <a:pt x="1193" y="1876"/>
                  </a:lnTo>
                  <a:lnTo>
                    <a:pt x="877" y="2266"/>
                  </a:lnTo>
                  <a:lnTo>
                    <a:pt x="633" y="2680"/>
                  </a:lnTo>
                  <a:lnTo>
                    <a:pt x="414" y="3143"/>
                  </a:lnTo>
                  <a:lnTo>
                    <a:pt x="244" y="3605"/>
                  </a:lnTo>
                  <a:lnTo>
                    <a:pt x="122" y="4093"/>
                  </a:lnTo>
                  <a:lnTo>
                    <a:pt x="49" y="4604"/>
                  </a:lnTo>
                  <a:lnTo>
                    <a:pt x="0" y="5140"/>
                  </a:lnTo>
                  <a:lnTo>
                    <a:pt x="0" y="5140"/>
                  </a:lnTo>
                  <a:lnTo>
                    <a:pt x="24" y="5408"/>
                  </a:lnTo>
                  <a:lnTo>
                    <a:pt x="49" y="5676"/>
                  </a:lnTo>
                  <a:lnTo>
                    <a:pt x="122" y="6187"/>
                  </a:lnTo>
                  <a:lnTo>
                    <a:pt x="244" y="6674"/>
                  </a:lnTo>
                  <a:lnTo>
                    <a:pt x="414" y="7113"/>
                  </a:lnTo>
                  <a:lnTo>
                    <a:pt x="633" y="7551"/>
                  </a:lnTo>
                  <a:lnTo>
                    <a:pt x="852" y="7941"/>
                  </a:lnTo>
                  <a:lnTo>
                    <a:pt x="1096" y="8330"/>
                  </a:lnTo>
                  <a:lnTo>
                    <a:pt x="1364" y="8720"/>
                  </a:lnTo>
                  <a:lnTo>
                    <a:pt x="1900" y="9499"/>
                  </a:lnTo>
                  <a:lnTo>
                    <a:pt x="2143" y="9913"/>
                  </a:lnTo>
                  <a:lnTo>
                    <a:pt x="2387" y="10327"/>
                  </a:lnTo>
                  <a:lnTo>
                    <a:pt x="2606" y="10766"/>
                  </a:lnTo>
                  <a:lnTo>
                    <a:pt x="2801" y="11253"/>
                  </a:lnTo>
                  <a:lnTo>
                    <a:pt x="2971" y="11764"/>
                  </a:lnTo>
                  <a:lnTo>
                    <a:pt x="3093" y="12300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0" name="Google Shape;190;p6"/>
            <p:cNvSpPr/>
            <p:nvPr/>
          </p:nvSpPr>
          <p:spPr>
            <a:xfrm>
              <a:off x="6873825" y="2459275"/>
              <a:ext cx="35350" cy="166875"/>
            </a:xfrm>
            <a:custGeom>
              <a:avLst/>
              <a:gdLst/>
              <a:ahLst/>
              <a:cxnLst/>
              <a:rect l="l" t="t" r="r" b="b"/>
              <a:pathLst>
                <a:path w="1414" h="6675" fill="none" extrusionOk="0">
                  <a:moveTo>
                    <a:pt x="1413" y="1"/>
                  </a:moveTo>
                  <a:lnTo>
                    <a:pt x="1413" y="1"/>
                  </a:lnTo>
                  <a:lnTo>
                    <a:pt x="829" y="2850"/>
                  </a:lnTo>
                  <a:lnTo>
                    <a:pt x="1" y="6674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1" name="Google Shape;191;p6"/>
            <p:cNvSpPr/>
            <p:nvPr/>
          </p:nvSpPr>
          <p:spPr>
            <a:xfrm>
              <a:off x="6801975" y="2453200"/>
              <a:ext cx="90150" cy="19500"/>
            </a:xfrm>
            <a:custGeom>
              <a:avLst/>
              <a:gdLst/>
              <a:ahLst/>
              <a:cxnLst/>
              <a:rect l="l" t="t" r="r" b="b"/>
              <a:pathLst>
                <a:path w="3606" h="780" fill="none" extrusionOk="0">
                  <a:moveTo>
                    <a:pt x="1" y="73"/>
                  </a:moveTo>
                  <a:lnTo>
                    <a:pt x="829" y="780"/>
                  </a:lnTo>
                  <a:lnTo>
                    <a:pt x="1657" y="73"/>
                  </a:lnTo>
                  <a:lnTo>
                    <a:pt x="1657" y="73"/>
                  </a:lnTo>
                  <a:lnTo>
                    <a:pt x="1730" y="25"/>
                  </a:lnTo>
                  <a:lnTo>
                    <a:pt x="1803" y="0"/>
                  </a:lnTo>
                  <a:lnTo>
                    <a:pt x="1876" y="25"/>
                  </a:lnTo>
                  <a:lnTo>
                    <a:pt x="1949" y="73"/>
                  </a:lnTo>
                  <a:lnTo>
                    <a:pt x="2777" y="780"/>
                  </a:lnTo>
                  <a:lnTo>
                    <a:pt x="3605" y="73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2" name="Google Shape;192;p6"/>
            <p:cNvSpPr/>
            <p:nvPr/>
          </p:nvSpPr>
          <p:spPr>
            <a:xfrm>
              <a:off x="6795900" y="2628550"/>
              <a:ext cx="102300" cy="25"/>
            </a:xfrm>
            <a:custGeom>
              <a:avLst/>
              <a:gdLst/>
              <a:ahLst/>
              <a:cxnLst/>
              <a:rect l="l" t="t" r="r" b="b"/>
              <a:pathLst>
                <a:path w="4092" h="1" fill="none" extrusionOk="0">
                  <a:moveTo>
                    <a:pt x="0" y="1"/>
                  </a:moveTo>
                  <a:lnTo>
                    <a:pt x="4092" y="1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93" name="Google Shape;193;p6"/>
          <p:cNvGrpSpPr/>
          <p:nvPr/>
        </p:nvGrpSpPr>
        <p:grpSpPr>
          <a:xfrm>
            <a:off x="335759" y="1840531"/>
            <a:ext cx="342882" cy="350068"/>
            <a:chOff x="3951850" y="2985350"/>
            <a:chExt cx="407950" cy="416500"/>
          </a:xfrm>
        </p:grpSpPr>
        <p:sp>
          <p:nvSpPr>
            <p:cNvPr id="194" name="Google Shape;194;p6"/>
            <p:cNvSpPr/>
            <p:nvPr/>
          </p:nvSpPr>
          <p:spPr>
            <a:xfrm>
              <a:off x="3951850" y="2985350"/>
              <a:ext cx="314800" cy="314825"/>
            </a:xfrm>
            <a:custGeom>
              <a:avLst/>
              <a:gdLst/>
              <a:ahLst/>
              <a:cxnLst/>
              <a:rect l="l" t="t" r="r" b="b"/>
              <a:pathLst>
                <a:path w="12592" h="12593" fill="none" extrusionOk="0">
                  <a:moveTo>
                    <a:pt x="6284" y="1"/>
                  </a:moveTo>
                  <a:lnTo>
                    <a:pt x="6284" y="1"/>
                  </a:lnTo>
                  <a:lnTo>
                    <a:pt x="5967" y="25"/>
                  </a:lnTo>
                  <a:lnTo>
                    <a:pt x="5651" y="49"/>
                  </a:lnTo>
                  <a:lnTo>
                    <a:pt x="5334" y="74"/>
                  </a:lnTo>
                  <a:lnTo>
                    <a:pt x="5017" y="147"/>
                  </a:lnTo>
                  <a:lnTo>
                    <a:pt x="4725" y="220"/>
                  </a:lnTo>
                  <a:lnTo>
                    <a:pt x="4433" y="293"/>
                  </a:lnTo>
                  <a:lnTo>
                    <a:pt x="4141" y="390"/>
                  </a:lnTo>
                  <a:lnTo>
                    <a:pt x="3848" y="512"/>
                  </a:lnTo>
                  <a:lnTo>
                    <a:pt x="3556" y="634"/>
                  </a:lnTo>
                  <a:lnTo>
                    <a:pt x="3288" y="780"/>
                  </a:lnTo>
                  <a:lnTo>
                    <a:pt x="3020" y="926"/>
                  </a:lnTo>
                  <a:lnTo>
                    <a:pt x="2777" y="1072"/>
                  </a:lnTo>
                  <a:lnTo>
                    <a:pt x="2290" y="1437"/>
                  </a:lnTo>
                  <a:lnTo>
                    <a:pt x="1851" y="1852"/>
                  </a:lnTo>
                  <a:lnTo>
                    <a:pt x="1437" y="2290"/>
                  </a:lnTo>
                  <a:lnTo>
                    <a:pt x="1072" y="2777"/>
                  </a:lnTo>
                  <a:lnTo>
                    <a:pt x="901" y="3045"/>
                  </a:lnTo>
                  <a:lnTo>
                    <a:pt x="755" y="3313"/>
                  </a:lnTo>
                  <a:lnTo>
                    <a:pt x="609" y="3581"/>
                  </a:lnTo>
                  <a:lnTo>
                    <a:pt x="487" y="3849"/>
                  </a:lnTo>
                  <a:lnTo>
                    <a:pt x="390" y="4141"/>
                  </a:lnTo>
                  <a:lnTo>
                    <a:pt x="292" y="4433"/>
                  </a:lnTo>
                  <a:lnTo>
                    <a:pt x="195" y="4725"/>
                  </a:lnTo>
                  <a:lnTo>
                    <a:pt x="122" y="5042"/>
                  </a:lnTo>
                  <a:lnTo>
                    <a:pt x="73" y="5334"/>
                  </a:lnTo>
                  <a:lnTo>
                    <a:pt x="25" y="5651"/>
                  </a:lnTo>
                  <a:lnTo>
                    <a:pt x="0" y="5968"/>
                  </a:lnTo>
                  <a:lnTo>
                    <a:pt x="0" y="6308"/>
                  </a:lnTo>
                  <a:lnTo>
                    <a:pt x="0" y="6308"/>
                  </a:lnTo>
                  <a:lnTo>
                    <a:pt x="0" y="6625"/>
                  </a:lnTo>
                  <a:lnTo>
                    <a:pt x="25" y="6942"/>
                  </a:lnTo>
                  <a:lnTo>
                    <a:pt x="73" y="7258"/>
                  </a:lnTo>
                  <a:lnTo>
                    <a:pt x="122" y="7575"/>
                  </a:lnTo>
                  <a:lnTo>
                    <a:pt x="195" y="7867"/>
                  </a:lnTo>
                  <a:lnTo>
                    <a:pt x="292" y="8184"/>
                  </a:lnTo>
                  <a:lnTo>
                    <a:pt x="390" y="8476"/>
                  </a:lnTo>
                  <a:lnTo>
                    <a:pt x="487" y="8744"/>
                  </a:lnTo>
                  <a:lnTo>
                    <a:pt x="609" y="9036"/>
                  </a:lnTo>
                  <a:lnTo>
                    <a:pt x="755" y="9304"/>
                  </a:lnTo>
                  <a:lnTo>
                    <a:pt x="901" y="9572"/>
                  </a:lnTo>
                  <a:lnTo>
                    <a:pt x="1072" y="9816"/>
                  </a:lnTo>
                  <a:lnTo>
                    <a:pt x="1437" y="10303"/>
                  </a:lnTo>
                  <a:lnTo>
                    <a:pt x="1851" y="10741"/>
                  </a:lnTo>
                  <a:lnTo>
                    <a:pt x="2290" y="11155"/>
                  </a:lnTo>
                  <a:lnTo>
                    <a:pt x="2777" y="11520"/>
                  </a:lnTo>
                  <a:lnTo>
                    <a:pt x="3020" y="11691"/>
                  </a:lnTo>
                  <a:lnTo>
                    <a:pt x="3288" y="11837"/>
                  </a:lnTo>
                  <a:lnTo>
                    <a:pt x="3556" y="11983"/>
                  </a:lnTo>
                  <a:lnTo>
                    <a:pt x="3848" y="12105"/>
                  </a:lnTo>
                  <a:lnTo>
                    <a:pt x="4141" y="12202"/>
                  </a:lnTo>
                  <a:lnTo>
                    <a:pt x="4433" y="12300"/>
                  </a:lnTo>
                  <a:lnTo>
                    <a:pt x="4725" y="12397"/>
                  </a:lnTo>
                  <a:lnTo>
                    <a:pt x="5017" y="12470"/>
                  </a:lnTo>
                  <a:lnTo>
                    <a:pt x="5334" y="12519"/>
                  </a:lnTo>
                  <a:lnTo>
                    <a:pt x="5651" y="12568"/>
                  </a:lnTo>
                  <a:lnTo>
                    <a:pt x="5967" y="12592"/>
                  </a:lnTo>
                  <a:lnTo>
                    <a:pt x="6284" y="12592"/>
                  </a:lnTo>
                  <a:lnTo>
                    <a:pt x="6284" y="12592"/>
                  </a:lnTo>
                  <a:lnTo>
                    <a:pt x="6625" y="12592"/>
                  </a:lnTo>
                  <a:lnTo>
                    <a:pt x="6941" y="12568"/>
                  </a:lnTo>
                  <a:lnTo>
                    <a:pt x="7258" y="12519"/>
                  </a:lnTo>
                  <a:lnTo>
                    <a:pt x="7550" y="12470"/>
                  </a:lnTo>
                  <a:lnTo>
                    <a:pt x="7867" y="12397"/>
                  </a:lnTo>
                  <a:lnTo>
                    <a:pt x="8159" y="12300"/>
                  </a:lnTo>
                  <a:lnTo>
                    <a:pt x="8451" y="12202"/>
                  </a:lnTo>
                  <a:lnTo>
                    <a:pt x="8744" y="12105"/>
                  </a:lnTo>
                  <a:lnTo>
                    <a:pt x="9012" y="11983"/>
                  </a:lnTo>
                  <a:lnTo>
                    <a:pt x="9279" y="11837"/>
                  </a:lnTo>
                  <a:lnTo>
                    <a:pt x="9547" y="11691"/>
                  </a:lnTo>
                  <a:lnTo>
                    <a:pt x="9815" y="11520"/>
                  </a:lnTo>
                  <a:lnTo>
                    <a:pt x="10302" y="11155"/>
                  </a:lnTo>
                  <a:lnTo>
                    <a:pt x="10741" y="10741"/>
                  </a:lnTo>
                  <a:lnTo>
                    <a:pt x="11155" y="10303"/>
                  </a:lnTo>
                  <a:lnTo>
                    <a:pt x="11520" y="9816"/>
                  </a:lnTo>
                  <a:lnTo>
                    <a:pt x="11666" y="9572"/>
                  </a:lnTo>
                  <a:lnTo>
                    <a:pt x="11812" y="9304"/>
                  </a:lnTo>
                  <a:lnTo>
                    <a:pt x="11958" y="9036"/>
                  </a:lnTo>
                  <a:lnTo>
                    <a:pt x="12080" y="8744"/>
                  </a:lnTo>
                  <a:lnTo>
                    <a:pt x="12202" y="8476"/>
                  </a:lnTo>
                  <a:lnTo>
                    <a:pt x="12299" y="8184"/>
                  </a:lnTo>
                  <a:lnTo>
                    <a:pt x="12397" y="7867"/>
                  </a:lnTo>
                  <a:lnTo>
                    <a:pt x="12446" y="7575"/>
                  </a:lnTo>
                  <a:lnTo>
                    <a:pt x="12519" y="7258"/>
                  </a:lnTo>
                  <a:lnTo>
                    <a:pt x="12543" y="6942"/>
                  </a:lnTo>
                  <a:lnTo>
                    <a:pt x="12567" y="6625"/>
                  </a:lnTo>
                  <a:lnTo>
                    <a:pt x="12592" y="6308"/>
                  </a:lnTo>
                  <a:lnTo>
                    <a:pt x="12592" y="6308"/>
                  </a:lnTo>
                  <a:lnTo>
                    <a:pt x="12567" y="5968"/>
                  </a:lnTo>
                  <a:lnTo>
                    <a:pt x="12543" y="5651"/>
                  </a:lnTo>
                  <a:lnTo>
                    <a:pt x="12519" y="5334"/>
                  </a:lnTo>
                  <a:lnTo>
                    <a:pt x="12446" y="5042"/>
                  </a:lnTo>
                  <a:lnTo>
                    <a:pt x="12397" y="4725"/>
                  </a:lnTo>
                  <a:lnTo>
                    <a:pt x="12299" y="4433"/>
                  </a:lnTo>
                  <a:lnTo>
                    <a:pt x="12202" y="4141"/>
                  </a:lnTo>
                  <a:lnTo>
                    <a:pt x="12080" y="3849"/>
                  </a:lnTo>
                  <a:lnTo>
                    <a:pt x="11958" y="3581"/>
                  </a:lnTo>
                  <a:lnTo>
                    <a:pt x="11812" y="3313"/>
                  </a:lnTo>
                  <a:lnTo>
                    <a:pt x="11666" y="3045"/>
                  </a:lnTo>
                  <a:lnTo>
                    <a:pt x="11520" y="2777"/>
                  </a:lnTo>
                  <a:lnTo>
                    <a:pt x="11155" y="2290"/>
                  </a:lnTo>
                  <a:lnTo>
                    <a:pt x="10741" y="1852"/>
                  </a:lnTo>
                  <a:lnTo>
                    <a:pt x="10302" y="1437"/>
                  </a:lnTo>
                  <a:lnTo>
                    <a:pt x="9815" y="1072"/>
                  </a:lnTo>
                  <a:lnTo>
                    <a:pt x="9547" y="926"/>
                  </a:lnTo>
                  <a:lnTo>
                    <a:pt x="9279" y="780"/>
                  </a:lnTo>
                  <a:lnTo>
                    <a:pt x="9012" y="634"/>
                  </a:lnTo>
                  <a:lnTo>
                    <a:pt x="8744" y="512"/>
                  </a:lnTo>
                  <a:lnTo>
                    <a:pt x="8451" y="390"/>
                  </a:lnTo>
                  <a:lnTo>
                    <a:pt x="8159" y="293"/>
                  </a:lnTo>
                  <a:lnTo>
                    <a:pt x="7867" y="220"/>
                  </a:lnTo>
                  <a:lnTo>
                    <a:pt x="7550" y="147"/>
                  </a:lnTo>
                  <a:lnTo>
                    <a:pt x="7258" y="74"/>
                  </a:lnTo>
                  <a:lnTo>
                    <a:pt x="6941" y="49"/>
                  </a:lnTo>
                  <a:lnTo>
                    <a:pt x="6625" y="25"/>
                  </a:lnTo>
                  <a:lnTo>
                    <a:pt x="6284" y="1"/>
                  </a:lnTo>
                  <a:lnTo>
                    <a:pt x="6284" y="1"/>
                  </a:lnTo>
                  <a:close/>
                </a:path>
              </a:pathLst>
            </a:custGeom>
            <a:noFill/>
            <a:ln w="19050" cap="rnd" cmpd="sng">
              <a:solidFill>
                <a:srgbClr val="184769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5" name="Google Shape;195;p6"/>
            <p:cNvSpPr/>
            <p:nvPr/>
          </p:nvSpPr>
          <p:spPr>
            <a:xfrm>
              <a:off x="3988375" y="3021875"/>
              <a:ext cx="241750" cy="241750"/>
            </a:xfrm>
            <a:custGeom>
              <a:avLst/>
              <a:gdLst/>
              <a:ahLst/>
              <a:cxnLst/>
              <a:rect l="l" t="t" r="r" b="b"/>
              <a:pathLst>
                <a:path w="9670" h="9670" fill="none" extrusionOk="0">
                  <a:moveTo>
                    <a:pt x="4823" y="1"/>
                  </a:moveTo>
                  <a:lnTo>
                    <a:pt x="4823" y="1"/>
                  </a:lnTo>
                  <a:lnTo>
                    <a:pt x="4336" y="25"/>
                  </a:lnTo>
                  <a:lnTo>
                    <a:pt x="3849" y="98"/>
                  </a:lnTo>
                  <a:lnTo>
                    <a:pt x="3386" y="220"/>
                  </a:lnTo>
                  <a:lnTo>
                    <a:pt x="2947" y="391"/>
                  </a:lnTo>
                  <a:lnTo>
                    <a:pt x="2533" y="585"/>
                  </a:lnTo>
                  <a:lnTo>
                    <a:pt x="2144" y="829"/>
                  </a:lnTo>
                  <a:lnTo>
                    <a:pt x="1754" y="1121"/>
                  </a:lnTo>
                  <a:lnTo>
                    <a:pt x="1413" y="1438"/>
                  </a:lnTo>
                  <a:lnTo>
                    <a:pt x="1096" y="1779"/>
                  </a:lnTo>
                  <a:lnTo>
                    <a:pt x="829" y="2144"/>
                  </a:lnTo>
                  <a:lnTo>
                    <a:pt x="585" y="2534"/>
                  </a:lnTo>
                  <a:lnTo>
                    <a:pt x="390" y="2972"/>
                  </a:lnTo>
                  <a:lnTo>
                    <a:pt x="220" y="3411"/>
                  </a:lnTo>
                  <a:lnTo>
                    <a:pt x="98" y="3873"/>
                  </a:lnTo>
                  <a:lnTo>
                    <a:pt x="25" y="4336"/>
                  </a:lnTo>
                  <a:lnTo>
                    <a:pt x="1" y="4847"/>
                  </a:lnTo>
                  <a:lnTo>
                    <a:pt x="1" y="4847"/>
                  </a:lnTo>
                  <a:lnTo>
                    <a:pt x="25" y="5335"/>
                  </a:lnTo>
                  <a:lnTo>
                    <a:pt x="98" y="5822"/>
                  </a:lnTo>
                  <a:lnTo>
                    <a:pt x="220" y="6284"/>
                  </a:lnTo>
                  <a:lnTo>
                    <a:pt x="390" y="6723"/>
                  </a:lnTo>
                  <a:lnTo>
                    <a:pt x="585" y="7137"/>
                  </a:lnTo>
                  <a:lnTo>
                    <a:pt x="829" y="7527"/>
                  </a:lnTo>
                  <a:lnTo>
                    <a:pt x="1096" y="7916"/>
                  </a:lnTo>
                  <a:lnTo>
                    <a:pt x="1413" y="8257"/>
                  </a:lnTo>
                  <a:lnTo>
                    <a:pt x="1754" y="8574"/>
                  </a:lnTo>
                  <a:lnTo>
                    <a:pt x="2144" y="8842"/>
                  </a:lnTo>
                  <a:lnTo>
                    <a:pt x="2533" y="9085"/>
                  </a:lnTo>
                  <a:lnTo>
                    <a:pt x="2947" y="9280"/>
                  </a:lnTo>
                  <a:lnTo>
                    <a:pt x="3386" y="9451"/>
                  </a:lnTo>
                  <a:lnTo>
                    <a:pt x="3849" y="9572"/>
                  </a:lnTo>
                  <a:lnTo>
                    <a:pt x="4336" y="9645"/>
                  </a:lnTo>
                  <a:lnTo>
                    <a:pt x="4823" y="9670"/>
                  </a:lnTo>
                  <a:lnTo>
                    <a:pt x="4823" y="9670"/>
                  </a:lnTo>
                  <a:lnTo>
                    <a:pt x="5334" y="9645"/>
                  </a:lnTo>
                  <a:lnTo>
                    <a:pt x="5797" y="9572"/>
                  </a:lnTo>
                  <a:lnTo>
                    <a:pt x="6260" y="9451"/>
                  </a:lnTo>
                  <a:lnTo>
                    <a:pt x="6698" y="9280"/>
                  </a:lnTo>
                  <a:lnTo>
                    <a:pt x="7136" y="9085"/>
                  </a:lnTo>
                  <a:lnTo>
                    <a:pt x="7526" y="8842"/>
                  </a:lnTo>
                  <a:lnTo>
                    <a:pt x="7892" y="8574"/>
                  </a:lnTo>
                  <a:lnTo>
                    <a:pt x="8232" y="8257"/>
                  </a:lnTo>
                  <a:lnTo>
                    <a:pt x="8549" y="7916"/>
                  </a:lnTo>
                  <a:lnTo>
                    <a:pt x="8841" y="7527"/>
                  </a:lnTo>
                  <a:lnTo>
                    <a:pt x="9085" y="7137"/>
                  </a:lnTo>
                  <a:lnTo>
                    <a:pt x="9280" y="6723"/>
                  </a:lnTo>
                  <a:lnTo>
                    <a:pt x="9450" y="6284"/>
                  </a:lnTo>
                  <a:lnTo>
                    <a:pt x="9572" y="5822"/>
                  </a:lnTo>
                  <a:lnTo>
                    <a:pt x="9645" y="5335"/>
                  </a:lnTo>
                  <a:lnTo>
                    <a:pt x="9669" y="4847"/>
                  </a:lnTo>
                  <a:lnTo>
                    <a:pt x="9669" y="4847"/>
                  </a:lnTo>
                  <a:lnTo>
                    <a:pt x="9645" y="4336"/>
                  </a:lnTo>
                  <a:lnTo>
                    <a:pt x="9572" y="3873"/>
                  </a:lnTo>
                  <a:lnTo>
                    <a:pt x="9450" y="3411"/>
                  </a:lnTo>
                  <a:lnTo>
                    <a:pt x="9280" y="2972"/>
                  </a:lnTo>
                  <a:lnTo>
                    <a:pt x="9085" y="2534"/>
                  </a:lnTo>
                  <a:lnTo>
                    <a:pt x="8841" y="2144"/>
                  </a:lnTo>
                  <a:lnTo>
                    <a:pt x="8549" y="1779"/>
                  </a:lnTo>
                  <a:lnTo>
                    <a:pt x="8232" y="1438"/>
                  </a:lnTo>
                  <a:lnTo>
                    <a:pt x="7892" y="1121"/>
                  </a:lnTo>
                  <a:lnTo>
                    <a:pt x="7526" y="829"/>
                  </a:lnTo>
                  <a:lnTo>
                    <a:pt x="7136" y="585"/>
                  </a:lnTo>
                  <a:lnTo>
                    <a:pt x="6698" y="391"/>
                  </a:lnTo>
                  <a:lnTo>
                    <a:pt x="6260" y="220"/>
                  </a:lnTo>
                  <a:lnTo>
                    <a:pt x="5797" y="98"/>
                  </a:lnTo>
                  <a:lnTo>
                    <a:pt x="5334" y="25"/>
                  </a:lnTo>
                  <a:lnTo>
                    <a:pt x="4823" y="1"/>
                  </a:lnTo>
                  <a:lnTo>
                    <a:pt x="4823" y="1"/>
                  </a:lnTo>
                </a:path>
              </a:pathLst>
            </a:custGeom>
            <a:noFill/>
            <a:ln w="19050" cap="rnd" cmpd="sng">
              <a:solidFill>
                <a:srgbClr val="184769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6" name="Google Shape;196;p6"/>
            <p:cNvSpPr/>
            <p:nvPr/>
          </p:nvSpPr>
          <p:spPr>
            <a:xfrm>
              <a:off x="4024300" y="3058425"/>
              <a:ext cx="84650" cy="84650"/>
            </a:xfrm>
            <a:custGeom>
              <a:avLst/>
              <a:gdLst/>
              <a:ahLst/>
              <a:cxnLst/>
              <a:rect l="l" t="t" r="r" b="b"/>
              <a:pathLst>
                <a:path w="3386" h="3386" fill="none" extrusionOk="0">
                  <a:moveTo>
                    <a:pt x="0" y="3385"/>
                  </a:moveTo>
                  <a:lnTo>
                    <a:pt x="0" y="3385"/>
                  </a:lnTo>
                  <a:lnTo>
                    <a:pt x="25" y="3020"/>
                  </a:lnTo>
                  <a:lnTo>
                    <a:pt x="74" y="2704"/>
                  </a:lnTo>
                  <a:lnTo>
                    <a:pt x="147" y="2363"/>
                  </a:lnTo>
                  <a:lnTo>
                    <a:pt x="268" y="2070"/>
                  </a:lnTo>
                  <a:lnTo>
                    <a:pt x="414" y="1754"/>
                  </a:lnTo>
                  <a:lnTo>
                    <a:pt x="585" y="1486"/>
                  </a:lnTo>
                  <a:lnTo>
                    <a:pt x="780" y="1218"/>
                  </a:lnTo>
                  <a:lnTo>
                    <a:pt x="999" y="974"/>
                  </a:lnTo>
                  <a:lnTo>
                    <a:pt x="1243" y="755"/>
                  </a:lnTo>
                  <a:lnTo>
                    <a:pt x="1510" y="560"/>
                  </a:lnTo>
                  <a:lnTo>
                    <a:pt x="1778" y="390"/>
                  </a:lnTo>
                  <a:lnTo>
                    <a:pt x="2071" y="244"/>
                  </a:lnTo>
                  <a:lnTo>
                    <a:pt x="2387" y="146"/>
                  </a:lnTo>
                  <a:lnTo>
                    <a:pt x="2704" y="49"/>
                  </a:lnTo>
                  <a:lnTo>
                    <a:pt x="3045" y="0"/>
                  </a:lnTo>
                  <a:lnTo>
                    <a:pt x="3386" y="0"/>
                  </a:lnTo>
                </a:path>
              </a:pathLst>
            </a:custGeom>
            <a:noFill/>
            <a:ln w="19050" cap="rnd" cmpd="sng">
              <a:solidFill>
                <a:srgbClr val="184769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7" name="Google Shape;197;p6"/>
            <p:cNvSpPr/>
            <p:nvPr/>
          </p:nvSpPr>
          <p:spPr>
            <a:xfrm>
              <a:off x="4205750" y="3248375"/>
              <a:ext cx="154050" cy="153475"/>
            </a:xfrm>
            <a:custGeom>
              <a:avLst/>
              <a:gdLst/>
              <a:ahLst/>
              <a:cxnLst/>
              <a:rect l="l" t="t" r="r" b="b"/>
              <a:pathLst>
                <a:path w="6162" h="6139" fill="none" extrusionOk="0">
                  <a:moveTo>
                    <a:pt x="0" y="1024"/>
                  </a:moveTo>
                  <a:lnTo>
                    <a:pt x="4969" y="5992"/>
                  </a:lnTo>
                  <a:lnTo>
                    <a:pt x="4969" y="5992"/>
                  </a:lnTo>
                  <a:lnTo>
                    <a:pt x="5042" y="6041"/>
                  </a:lnTo>
                  <a:lnTo>
                    <a:pt x="5115" y="6090"/>
                  </a:lnTo>
                  <a:lnTo>
                    <a:pt x="5212" y="6114"/>
                  </a:lnTo>
                  <a:lnTo>
                    <a:pt x="5310" y="6138"/>
                  </a:lnTo>
                  <a:lnTo>
                    <a:pt x="5407" y="6114"/>
                  </a:lnTo>
                  <a:lnTo>
                    <a:pt x="5480" y="6090"/>
                  </a:lnTo>
                  <a:lnTo>
                    <a:pt x="5577" y="6041"/>
                  </a:lnTo>
                  <a:lnTo>
                    <a:pt x="5651" y="5992"/>
                  </a:lnTo>
                  <a:lnTo>
                    <a:pt x="6016" y="5627"/>
                  </a:lnTo>
                  <a:lnTo>
                    <a:pt x="6016" y="5627"/>
                  </a:lnTo>
                  <a:lnTo>
                    <a:pt x="6089" y="5554"/>
                  </a:lnTo>
                  <a:lnTo>
                    <a:pt x="6138" y="5456"/>
                  </a:lnTo>
                  <a:lnTo>
                    <a:pt x="6162" y="5359"/>
                  </a:lnTo>
                  <a:lnTo>
                    <a:pt x="6162" y="5286"/>
                  </a:lnTo>
                  <a:lnTo>
                    <a:pt x="6162" y="5188"/>
                  </a:lnTo>
                  <a:lnTo>
                    <a:pt x="6138" y="5091"/>
                  </a:lnTo>
                  <a:lnTo>
                    <a:pt x="6089" y="5018"/>
                  </a:lnTo>
                  <a:lnTo>
                    <a:pt x="6016" y="4921"/>
                  </a:lnTo>
                  <a:lnTo>
                    <a:pt x="1072" y="1"/>
                  </a:lnTo>
                </a:path>
              </a:pathLst>
            </a:custGeom>
            <a:noFill/>
            <a:ln w="19050" cap="rnd" cmpd="sng">
              <a:solidFill>
                <a:srgbClr val="184769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98" name="Google Shape;198;p6"/>
          <p:cNvSpPr/>
          <p:nvPr/>
        </p:nvSpPr>
        <p:spPr>
          <a:xfrm rot="10800000" flipH="1">
            <a:off x="8486774" y="4230775"/>
            <a:ext cx="819900" cy="710100"/>
          </a:xfrm>
          <a:prstGeom prst="hexagon">
            <a:avLst>
              <a:gd name="adj" fmla="val 28678"/>
              <a:gd name="vf" fmla="val 115470"/>
            </a:avLst>
          </a:prstGeom>
          <a:noFill/>
          <a:ln w="9525" cap="flat" cmpd="sng">
            <a:solidFill>
              <a:srgbClr val="18476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99" name="Google Shape;199;p6"/>
          <p:cNvSpPr/>
          <p:nvPr/>
        </p:nvSpPr>
        <p:spPr>
          <a:xfrm rot="10800000" flipH="1">
            <a:off x="8124824" y="4615700"/>
            <a:ext cx="428700" cy="371100"/>
          </a:xfrm>
          <a:prstGeom prst="hexagon">
            <a:avLst>
              <a:gd name="adj" fmla="val 28678"/>
              <a:gd name="vf" fmla="val 115470"/>
            </a:avLst>
          </a:prstGeom>
          <a:solidFill>
            <a:srgbClr val="3292E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00" name="Google Shape;200;p6"/>
          <p:cNvSpPr/>
          <p:nvPr/>
        </p:nvSpPr>
        <p:spPr>
          <a:xfrm rot="10800000" flipH="1">
            <a:off x="7821348" y="2935400"/>
            <a:ext cx="819900" cy="709800"/>
          </a:xfrm>
          <a:prstGeom prst="hexagon">
            <a:avLst>
              <a:gd name="adj" fmla="val 28678"/>
              <a:gd name="vf" fmla="val 115470"/>
            </a:avLst>
          </a:prstGeom>
          <a:solidFill>
            <a:srgbClr val="184769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01" name="Google Shape;201;p6"/>
          <p:cNvSpPr/>
          <p:nvPr/>
        </p:nvSpPr>
        <p:spPr>
          <a:xfrm rot="10800000" flipH="1">
            <a:off x="8486775" y="3512175"/>
            <a:ext cx="358800" cy="310500"/>
          </a:xfrm>
          <a:prstGeom prst="hexagon">
            <a:avLst>
              <a:gd name="adj" fmla="val 28678"/>
              <a:gd name="vf" fmla="val 115470"/>
            </a:avLst>
          </a:prstGeom>
          <a:noFill/>
          <a:ln w="19050" cap="flat" cmpd="sng">
            <a:solidFill>
              <a:srgbClr val="00E1C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02" name="Google Shape;202;p6"/>
          <p:cNvSpPr/>
          <p:nvPr/>
        </p:nvSpPr>
        <p:spPr>
          <a:xfrm>
            <a:off x="8772688" y="4461808"/>
            <a:ext cx="248073" cy="248058"/>
          </a:xfrm>
          <a:custGeom>
            <a:avLst/>
            <a:gdLst/>
            <a:ahLst/>
            <a:cxnLst/>
            <a:rect l="l" t="t" r="r" b="b"/>
            <a:pathLst>
              <a:path w="17000" h="16999" extrusionOk="0">
                <a:moveTo>
                  <a:pt x="8769" y="5740"/>
                </a:moveTo>
                <a:lnTo>
                  <a:pt x="9037" y="5788"/>
                </a:lnTo>
                <a:lnTo>
                  <a:pt x="9282" y="5862"/>
                </a:lnTo>
                <a:lnTo>
                  <a:pt x="9550" y="5935"/>
                </a:lnTo>
                <a:lnTo>
                  <a:pt x="9794" y="6057"/>
                </a:lnTo>
                <a:lnTo>
                  <a:pt x="10014" y="6204"/>
                </a:lnTo>
                <a:lnTo>
                  <a:pt x="10234" y="6350"/>
                </a:lnTo>
                <a:lnTo>
                  <a:pt x="10454" y="6546"/>
                </a:lnTo>
                <a:lnTo>
                  <a:pt x="10649" y="6765"/>
                </a:lnTo>
                <a:lnTo>
                  <a:pt x="10796" y="6985"/>
                </a:lnTo>
                <a:lnTo>
                  <a:pt x="10942" y="7205"/>
                </a:lnTo>
                <a:lnTo>
                  <a:pt x="11064" y="7449"/>
                </a:lnTo>
                <a:lnTo>
                  <a:pt x="11138" y="7718"/>
                </a:lnTo>
                <a:lnTo>
                  <a:pt x="11211" y="7962"/>
                </a:lnTo>
                <a:lnTo>
                  <a:pt x="11260" y="8231"/>
                </a:lnTo>
                <a:lnTo>
                  <a:pt x="11260" y="8499"/>
                </a:lnTo>
                <a:lnTo>
                  <a:pt x="11260" y="8768"/>
                </a:lnTo>
                <a:lnTo>
                  <a:pt x="11211" y="9037"/>
                </a:lnTo>
                <a:lnTo>
                  <a:pt x="11138" y="9281"/>
                </a:lnTo>
                <a:lnTo>
                  <a:pt x="11064" y="9550"/>
                </a:lnTo>
                <a:lnTo>
                  <a:pt x="10942" y="9794"/>
                </a:lnTo>
                <a:lnTo>
                  <a:pt x="10796" y="10014"/>
                </a:lnTo>
                <a:lnTo>
                  <a:pt x="10649" y="10233"/>
                </a:lnTo>
                <a:lnTo>
                  <a:pt x="10454" y="10453"/>
                </a:lnTo>
                <a:lnTo>
                  <a:pt x="10234" y="10649"/>
                </a:lnTo>
                <a:lnTo>
                  <a:pt x="10014" y="10795"/>
                </a:lnTo>
                <a:lnTo>
                  <a:pt x="9794" y="10942"/>
                </a:lnTo>
                <a:lnTo>
                  <a:pt x="9550" y="11064"/>
                </a:lnTo>
                <a:lnTo>
                  <a:pt x="9282" y="11137"/>
                </a:lnTo>
                <a:lnTo>
                  <a:pt x="9037" y="11210"/>
                </a:lnTo>
                <a:lnTo>
                  <a:pt x="8769" y="11259"/>
                </a:lnTo>
                <a:lnTo>
                  <a:pt x="8231" y="11259"/>
                </a:lnTo>
                <a:lnTo>
                  <a:pt x="7963" y="11210"/>
                </a:lnTo>
                <a:lnTo>
                  <a:pt x="7719" y="11137"/>
                </a:lnTo>
                <a:lnTo>
                  <a:pt x="7450" y="11064"/>
                </a:lnTo>
                <a:lnTo>
                  <a:pt x="7206" y="10942"/>
                </a:lnTo>
                <a:lnTo>
                  <a:pt x="6986" y="10795"/>
                </a:lnTo>
                <a:lnTo>
                  <a:pt x="6766" y="10649"/>
                </a:lnTo>
                <a:lnTo>
                  <a:pt x="6546" y="10453"/>
                </a:lnTo>
                <a:lnTo>
                  <a:pt x="6351" y="10233"/>
                </a:lnTo>
                <a:lnTo>
                  <a:pt x="6204" y="10014"/>
                </a:lnTo>
                <a:lnTo>
                  <a:pt x="6058" y="9794"/>
                </a:lnTo>
                <a:lnTo>
                  <a:pt x="5936" y="9550"/>
                </a:lnTo>
                <a:lnTo>
                  <a:pt x="5862" y="9281"/>
                </a:lnTo>
                <a:lnTo>
                  <a:pt x="5789" y="9037"/>
                </a:lnTo>
                <a:lnTo>
                  <a:pt x="5740" y="8768"/>
                </a:lnTo>
                <a:lnTo>
                  <a:pt x="5740" y="8499"/>
                </a:lnTo>
                <a:lnTo>
                  <a:pt x="5740" y="8231"/>
                </a:lnTo>
                <a:lnTo>
                  <a:pt x="5789" y="7962"/>
                </a:lnTo>
                <a:lnTo>
                  <a:pt x="5862" y="7718"/>
                </a:lnTo>
                <a:lnTo>
                  <a:pt x="5936" y="7449"/>
                </a:lnTo>
                <a:lnTo>
                  <a:pt x="6058" y="7205"/>
                </a:lnTo>
                <a:lnTo>
                  <a:pt x="6204" y="6985"/>
                </a:lnTo>
                <a:lnTo>
                  <a:pt x="6351" y="6765"/>
                </a:lnTo>
                <a:lnTo>
                  <a:pt x="6546" y="6546"/>
                </a:lnTo>
                <a:lnTo>
                  <a:pt x="6766" y="6350"/>
                </a:lnTo>
                <a:lnTo>
                  <a:pt x="6986" y="6204"/>
                </a:lnTo>
                <a:lnTo>
                  <a:pt x="7206" y="6057"/>
                </a:lnTo>
                <a:lnTo>
                  <a:pt x="7450" y="5935"/>
                </a:lnTo>
                <a:lnTo>
                  <a:pt x="7719" y="5862"/>
                </a:lnTo>
                <a:lnTo>
                  <a:pt x="7963" y="5788"/>
                </a:lnTo>
                <a:lnTo>
                  <a:pt x="8231" y="5740"/>
                </a:lnTo>
                <a:close/>
                <a:moveTo>
                  <a:pt x="7914" y="0"/>
                </a:moveTo>
                <a:lnTo>
                  <a:pt x="7743" y="25"/>
                </a:lnTo>
                <a:lnTo>
                  <a:pt x="7596" y="73"/>
                </a:lnTo>
                <a:lnTo>
                  <a:pt x="7474" y="147"/>
                </a:lnTo>
                <a:lnTo>
                  <a:pt x="7328" y="244"/>
                </a:lnTo>
                <a:lnTo>
                  <a:pt x="7230" y="342"/>
                </a:lnTo>
                <a:lnTo>
                  <a:pt x="7132" y="489"/>
                </a:lnTo>
                <a:lnTo>
                  <a:pt x="7084" y="635"/>
                </a:lnTo>
                <a:lnTo>
                  <a:pt x="7035" y="782"/>
                </a:lnTo>
                <a:lnTo>
                  <a:pt x="6839" y="2540"/>
                </a:lnTo>
                <a:lnTo>
                  <a:pt x="6497" y="2638"/>
                </a:lnTo>
                <a:lnTo>
                  <a:pt x="6131" y="2784"/>
                </a:lnTo>
                <a:lnTo>
                  <a:pt x="5789" y="2931"/>
                </a:lnTo>
                <a:lnTo>
                  <a:pt x="5447" y="3102"/>
                </a:lnTo>
                <a:lnTo>
                  <a:pt x="4079" y="2027"/>
                </a:lnTo>
                <a:lnTo>
                  <a:pt x="3933" y="1930"/>
                </a:lnTo>
                <a:lnTo>
                  <a:pt x="3786" y="1881"/>
                </a:lnTo>
                <a:lnTo>
                  <a:pt x="3640" y="1832"/>
                </a:lnTo>
                <a:lnTo>
                  <a:pt x="3493" y="1832"/>
                </a:lnTo>
                <a:lnTo>
                  <a:pt x="3322" y="1856"/>
                </a:lnTo>
                <a:lnTo>
                  <a:pt x="3176" y="1905"/>
                </a:lnTo>
                <a:lnTo>
                  <a:pt x="3029" y="1978"/>
                </a:lnTo>
                <a:lnTo>
                  <a:pt x="2907" y="2076"/>
                </a:lnTo>
                <a:lnTo>
                  <a:pt x="2077" y="2907"/>
                </a:lnTo>
                <a:lnTo>
                  <a:pt x="1979" y="3029"/>
                </a:lnTo>
                <a:lnTo>
                  <a:pt x="1906" y="3175"/>
                </a:lnTo>
                <a:lnTo>
                  <a:pt x="1857" y="3322"/>
                </a:lnTo>
                <a:lnTo>
                  <a:pt x="1833" y="3493"/>
                </a:lnTo>
                <a:lnTo>
                  <a:pt x="1833" y="3639"/>
                </a:lnTo>
                <a:lnTo>
                  <a:pt x="1881" y="3786"/>
                </a:lnTo>
                <a:lnTo>
                  <a:pt x="1930" y="3932"/>
                </a:lnTo>
                <a:lnTo>
                  <a:pt x="2028" y="4079"/>
                </a:lnTo>
                <a:lnTo>
                  <a:pt x="3103" y="5447"/>
                </a:lnTo>
                <a:lnTo>
                  <a:pt x="2932" y="5788"/>
                </a:lnTo>
                <a:lnTo>
                  <a:pt x="2785" y="6130"/>
                </a:lnTo>
                <a:lnTo>
                  <a:pt x="2639" y="6497"/>
                </a:lnTo>
                <a:lnTo>
                  <a:pt x="2541" y="6839"/>
                </a:lnTo>
                <a:lnTo>
                  <a:pt x="782" y="7034"/>
                </a:lnTo>
                <a:lnTo>
                  <a:pt x="636" y="7083"/>
                </a:lnTo>
                <a:lnTo>
                  <a:pt x="489" y="7132"/>
                </a:lnTo>
                <a:lnTo>
                  <a:pt x="343" y="7229"/>
                </a:lnTo>
                <a:lnTo>
                  <a:pt x="245" y="7327"/>
                </a:lnTo>
                <a:lnTo>
                  <a:pt x="147" y="7474"/>
                </a:lnTo>
                <a:lnTo>
                  <a:pt x="74" y="7596"/>
                </a:lnTo>
                <a:lnTo>
                  <a:pt x="25" y="7742"/>
                </a:lnTo>
                <a:lnTo>
                  <a:pt x="1" y="7913"/>
                </a:lnTo>
                <a:lnTo>
                  <a:pt x="1" y="9086"/>
                </a:lnTo>
                <a:lnTo>
                  <a:pt x="25" y="9257"/>
                </a:lnTo>
                <a:lnTo>
                  <a:pt x="74" y="9403"/>
                </a:lnTo>
                <a:lnTo>
                  <a:pt x="147" y="9525"/>
                </a:lnTo>
                <a:lnTo>
                  <a:pt x="245" y="9672"/>
                </a:lnTo>
                <a:lnTo>
                  <a:pt x="343" y="9769"/>
                </a:lnTo>
                <a:lnTo>
                  <a:pt x="489" y="9867"/>
                </a:lnTo>
                <a:lnTo>
                  <a:pt x="636" y="9916"/>
                </a:lnTo>
                <a:lnTo>
                  <a:pt x="782" y="9965"/>
                </a:lnTo>
                <a:lnTo>
                  <a:pt x="2541" y="10160"/>
                </a:lnTo>
                <a:lnTo>
                  <a:pt x="2639" y="10502"/>
                </a:lnTo>
                <a:lnTo>
                  <a:pt x="2785" y="10868"/>
                </a:lnTo>
                <a:lnTo>
                  <a:pt x="2932" y="11210"/>
                </a:lnTo>
                <a:lnTo>
                  <a:pt x="3103" y="11552"/>
                </a:lnTo>
                <a:lnTo>
                  <a:pt x="2028" y="12920"/>
                </a:lnTo>
                <a:lnTo>
                  <a:pt x="1930" y="13067"/>
                </a:lnTo>
                <a:lnTo>
                  <a:pt x="1881" y="13213"/>
                </a:lnTo>
                <a:lnTo>
                  <a:pt x="1833" y="13360"/>
                </a:lnTo>
                <a:lnTo>
                  <a:pt x="1833" y="13506"/>
                </a:lnTo>
                <a:lnTo>
                  <a:pt x="1857" y="13677"/>
                </a:lnTo>
                <a:lnTo>
                  <a:pt x="1906" y="13824"/>
                </a:lnTo>
                <a:lnTo>
                  <a:pt x="1979" y="13970"/>
                </a:lnTo>
                <a:lnTo>
                  <a:pt x="2077" y="14092"/>
                </a:lnTo>
                <a:lnTo>
                  <a:pt x="2907" y="14923"/>
                </a:lnTo>
                <a:lnTo>
                  <a:pt x="3029" y="15020"/>
                </a:lnTo>
                <a:lnTo>
                  <a:pt x="3176" y="15094"/>
                </a:lnTo>
                <a:lnTo>
                  <a:pt x="3322" y="15142"/>
                </a:lnTo>
                <a:lnTo>
                  <a:pt x="3493" y="15167"/>
                </a:lnTo>
                <a:lnTo>
                  <a:pt x="3640" y="15167"/>
                </a:lnTo>
                <a:lnTo>
                  <a:pt x="3786" y="15118"/>
                </a:lnTo>
                <a:lnTo>
                  <a:pt x="3933" y="15069"/>
                </a:lnTo>
                <a:lnTo>
                  <a:pt x="4079" y="14996"/>
                </a:lnTo>
                <a:lnTo>
                  <a:pt x="5447" y="13897"/>
                </a:lnTo>
                <a:lnTo>
                  <a:pt x="5789" y="14068"/>
                </a:lnTo>
                <a:lnTo>
                  <a:pt x="6131" y="14214"/>
                </a:lnTo>
                <a:lnTo>
                  <a:pt x="6497" y="14361"/>
                </a:lnTo>
                <a:lnTo>
                  <a:pt x="6839" y="14459"/>
                </a:lnTo>
                <a:lnTo>
                  <a:pt x="7035" y="16217"/>
                </a:lnTo>
                <a:lnTo>
                  <a:pt x="7084" y="16364"/>
                </a:lnTo>
                <a:lnTo>
                  <a:pt x="7132" y="16510"/>
                </a:lnTo>
                <a:lnTo>
                  <a:pt x="7230" y="16657"/>
                </a:lnTo>
                <a:lnTo>
                  <a:pt x="7328" y="16754"/>
                </a:lnTo>
                <a:lnTo>
                  <a:pt x="7474" y="16852"/>
                </a:lnTo>
                <a:lnTo>
                  <a:pt x="7596" y="16925"/>
                </a:lnTo>
                <a:lnTo>
                  <a:pt x="7743" y="16974"/>
                </a:lnTo>
                <a:lnTo>
                  <a:pt x="7914" y="16999"/>
                </a:lnTo>
                <a:lnTo>
                  <a:pt x="9086" y="16999"/>
                </a:lnTo>
                <a:lnTo>
                  <a:pt x="9257" y="16974"/>
                </a:lnTo>
                <a:lnTo>
                  <a:pt x="9404" y="16925"/>
                </a:lnTo>
                <a:lnTo>
                  <a:pt x="9526" y="16852"/>
                </a:lnTo>
                <a:lnTo>
                  <a:pt x="9672" y="16754"/>
                </a:lnTo>
                <a:lnTo>
                  <a:pt x="9770" y="16657"/>
                </a:lnTo>
                <a:lnTo>
                  <a:pt x="9868" y="16510"/>
                </a:lnTo>
                <a:lnTo>
                  <a:pt x="9917" y="16364"/>
                </a:lnTo>
                <a:lnTo>
                  <a:pt x="9965" y="16217"/>
                </a:lnTo>
                <a:lnTo>
                  <a:pt x="10161" y="14459"/>
                </a:lnTo>
                <a:lnTo>
                  <a:pt x="10503" y="14361"/>
                </a:lnTo>
                <a:lnTo>
                  <a:pt x="10869" y="14214"/>
                </a:lnTo>
                <a:lnTo>
                  <a:pt x="11211" y="14068"/>
                </a:lnTo>
                <a:lnTo>
                  <a:pt x="11553" y="13897"/>
                </a:lnTo>
                <a:lnTo>
                  <a:pt x="12921" y="14996"/>
                </a:lnTo>
                <a:lnTo>
                  <a:pt x="13067" y="15069"/>
                </a:lnTo>
                <a:lnTo>
                  <a:pt x="13214" y="15118"/>
                </a:lnTo>
                <a:lnTo>
                  <a:pt x="13360" y="15167"/>
                </a:lnTo>
                <a:lnTo>
                  <a:pt x="13507" y="15167"/>
                </a:lnTo>
                <a:lnTo>
                  <a:pt x="13678" y="15142"/>
                </a:lnTo>
                <a:lnTo>
                  <a:pt x="13824" y="15094"/>
                </a:lnTo>
                <a:lnTo>
                  <a:pt x="13971" y="15020"/>
                </a:lnTo>
                <a:lnTo>
                  <a:pt x="14093" y="14923"/>
                </a:lnTo>
                <a:lnTo>
                  <a:pt x="14923" y="14092"/>
                </a:lnTo>
                <a:lnTo>
                  <a:pt x="15021" y="13970"/>
                </a:lnTo>
                <a:lnTo>
                  <a:pt x="15094" y="13824"/>
                </a:lnTo>
                <a:lnTo>
                  <a:pt x="15143" y="13677"/>
                </a:lnTo>
                <a:lnTo>
                  <a:pt x="15168" y="13506"/>
                </a:lnTo>
                <a:lnTo>
                  <a:pt x="15168" y="13360"/>
                </a:lnTo>
                <a:lnTo>
                  <a:pt x="15119" y="13213"/>
                </a:lnTo>
                <a:lnTo>
                  <a:pt x="15070" y="13067"/>
                </a:lnTo>
                <a:lnTo>
                  <a:pt x="14997" y="12920"/>
                </a:lnTo>
                <a:lnTo>
                  <a:pt x="13898" y="11552"/>
                </a:lnTo>
                <a:lnTo>
                  <a:pt x="14068" y="11210"/>
                </a:lnTo>
                <a:lnTo>
                  <a:pt x="14215" y="10868"/>
                </a:lnTo>
                <a:lnTo>
                  <a:pt x="14362" y="10502"/>
                </a:lnTo>
                <a:lnTo>
                  <a:pt x="14459" y="10160"/>
                </a:lnTo>
                <a:lnTo>
                  <a:pt x="16218" y="9965"/>
                </a:lnTo>
                <a:lnTo>
                  <a:pt x="16364" y="9916"/>
                </a:lnTo>
                <a:lnTo>
                  <a:pt x="16511" y="9867"/>
                </a:lnTo>
                <a:lnTo>
                  <a:pt x="16657" y="9769"/>
                </a:lnTo>
                <a:lnTo>
                  <a:pt x="16755" y="9672"/>
                </a:lnTo>
                <a:lnTo>
                  <a:pt x="16853" y="9525"/>
                </a:lnTo>
                <a:lnTo>
                  <a:pt x="16926" y="9403"/>
                </a:lnTo>
                <a:lnTo>
                  <a:pt x="16975" y="9257"/>
                </a:lnTo>
                <a:lnTo>
                  <a:pt x="16999" y="9086"/>
                </a:lnTo>
                <a:lnTo>
                  <a:pt x="16999" y="7913"/>
                </a:lnTo>
                <a:lnTo>
                  <a:pt x="16975" y="7742"/>
                </a:lnTo>
                <a:lnTo>
                  <a:pt x="16926" y="7596"/>
                </a:lnTo>
                <a:lnTo>
                  <a:pt x="16853" y="7474"/>
                </a:lnTo>
                <a:lnTo>
                  <a:pt x="16755" y="7327"/>
                </a:lnTo>
                <a:lnTo>
                  <a:pt x="16657" y="7229"/>
                </a:lnTo>
                <a:lnTo>
                  <a:pt x="16511" y="7132"/>
                </a:lnTo>
                <a:lnTo>
                  <a:pt x="16364" y="7083"/>
                </a:lnTo>
                <a:lnTo>
                  <a:pt x="16218" y="7034"/>
                </a:lnTo>
                <a:lnTo>
                  <a:pt x="14459" y="6839"/>
                </a:lnTo>
                <a:lnTo>
                  <a:pt x="14362" y="6497"/>
                </a:lnTo>
                <a:lnTo>
                  <a:pt x="14215" y="6130"/>
                </a:lnTo>
                <a:lnTo>
                  <a:pt x="14068" y="5788"/>
                </a:lnTo>
                <a:lnTo>
                  <a:pt x="13898" y="5447"/>
                </a:lnTo>
                <a:lnTo>
                  <a:pt x="14997" y="4079"/>
                </a:lnTo>
                <a:lnTo>
                  <a:pt x="15070" y="3932"/>
                </a:lnTo>
                <a:lnTo>
                  <a:pt x="15119" y="3786"/>
                </a:lnTo>
                <a:lnTo>
                  <a:pt x="15168" y="3639"/>
                </a:lnTo>
                <a:lnTo>
                  <a:pt x="15168" y="3493"/>
                </a:lnTo>
                <a:lnTo>
                  <a:pt x="15143" y="3322"/>
                </a:lnTo>
                <a:lnTo>
                  <a:pt x="15094" y="3175"/>
                </a:lnTo>
                <a:lnTo>
                  <a:pt x="15021" y="3029"/>
                </a:lnTo>
                <a:lnTo>
                  <a:pt x="14923" y="2907"/>
                </a:lnTo>
                <a:lnTo>
                  <a:pt x="14093" y="2076"/>
                </a:lnTo>
                <a:lnTo>
                  <a:pt x="13971" y="1978"/>
                </a:lnTo>
                <a:lnTo>
                  <a:pt x="13824" y="1905"/>
                </a:lnTo>
                <a:lnTo>
                  <a:pt x="13678" y="1856"/>
                </a:lnTo>
                <a:lnTo>
                  <a:pt x="13507" y="1832"/>
                </a:lnTo>
                <a:lnTo>
                  <a:pt x="13360" y="1832"/>
                </a:lnTo>
                <a:lnTo>
                  <a:pt x="13214" y="1881"/>
                </a:lnTo>
                <a:lnTo>
                  <a:pt x="13067" y="1930"/>
                </a:lnTo>
                <a:lnTo>
                  <a:pt x="12921" y="2027"/>
                </a:lnTo>
                <a:lnTo>
                  <a:pt x="11553" y="3102"/>
                </a:lnTo>
                <a:lnTo>
                  <a:pt x="11211" y="2931"/>
                </a:lnTo>
                <a:lnTo>
                  <a:pt x="10869" y="2784"/>
                </a:lnTo>
                <a:lnTo>
                  <a:pt x="10503" y="2638"/>
                </a:lnTo>
                <a:lnTo>
                  <a:pt x="10161" y="2540"/>
                </a:lnTo>
                <a:lnTo>
                  <a:pt x="9965" y="782"/>
                </a:lnTo>
                <a:lnTo>
                  <a:pt x="9917" y="635"/>
                </a:lnTo>
                <a:lnTo>
                  <a:pt x="9868" y="489"/>
                </a:lnTo>
                <a:lnTo>
                  <a:pt x="9770" y="342"/>
                </a:lnTo>
                <a:lnTo>
                  <a:pt x="9672" y="244"/>
                </a:lnTo>
                <a:lnTo>
                  <a:pt x="9526" y="147"/>
                </a:lnTo>
                <a:lnTo>
                  <a:pt x="9404" y="73"/>
                </a:lnTo>
                <a:lnTo>
                  <a:pt x="9257" y="25"/>
                </a:lnTo>
                <a:lnTo>
                  <a:pt x="9086" y="0"/>
                </a:lnTo>
                <a:close/>
              </a:path>
            </a:pathLst>
          </a:custGeom>
          <a:solidFill>
            <a:srgbClr val="184769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203" name="Google Shape;203;p6"/>
          <p:cNvGrpSpPr/>
          <p:nvPr/>
        </p:nvGrpSpPr>
        <p:grpSpPr>
          <a:xfrm>
            <a:off x="7354067" y="3426715"/>
            <a:ext cx="455624" cy="437054"/>
            <a:chOff x="5241175" y="4959100"/>
            <a:chExt cx="539775" cy="517775"/>
          </a:xfrm>
        </p:grpSpPr>
        <p:sp>
          <p:nvSpPr>
            <p:cNvPr id="204" name="Google Shape;204;p6"/>
            <p:cNvSpPr/>
            <p:nvPr/>
          </p:nvSpPr>
          <p:spPr>
            <a:xfrm>
              <a:off x="5575150" y="4959100"/>
              <a:ext cx="161225" cy="178300"/>
            </a:xfrm>
            <a:custGeom>
              <a:avLst/>
              <a:gdLst/>
              <a:ahLst/>
              <a:cxnLst/>
              <a:rect l="l" t="t" r="r" b="b"/>
              <a:pathLst>
                <a:path w="6449" h="7132" extrusionOk="0">
                  <a:moveTo>
                    <a:pt x="4641" y="0"/>
                  </a:moveTo>
                  <a:lnTo>
                    <a:pt x="4470" y="25"/>
                  </a:lnTo>
                  <a:lnTo>
                    <a:pt x="4299" y="49"/>
                  </a:lnTo>
                  <a:lnTo>
                    <a:pt x="4128" y="98"/>
                  </a:lnTo>
                  <a:lnTo>
                    <a:pt x="3957" y="147"/>
                  </a:lnTo>
                  <a:lnTo>
                    <a:pt x="3786" y="220"/>
                  </a:lnTo>
                  <a:lnTo>
                    <a:pt x="3640" y="318"/>
                  </a:lnTo>
                  <a:lnTo>
                    <a:pt x="3517" y="415"/>
                  </a:lnTo>
                  <a:lnTo>
                    <a:pt x="3395" y="538"/>
                  </a:lnTo>
                  <a:lnTo>
                    <a:pt x="3273" y="660"/>
                  </a:lnTo>
                  <a:lnTo>
                    <a:pt x="3175" y="806"/>
                  </a:lnTo>
                  <a:lnTo>
                    <a:pt x="3078" y="953"/>
                  </a:lnTo>
                  <a:lnTo>
                    <a:pt x="3005" y="1099"/>
                  </a:lnTo>
                  <a:lnTo>
                    <a:pt x="2931" y="1270"/>
                  </a:lnTo>
                  <a:lnTo>
                    <a:pt x="2907" y="1441"/>
                  </a:lnTo>
                  <a:lnTo>
                    <a:pt x="2882" y="1612"/>
                  </a:lnTo>
                  <a:lnTo>
                    <a:pt x="2858" y="1808"/>
                  </a:lnTo>
                  <a:lnTo>
                    <a:pt x="2882" y="2076"/>
                  </a:lnTo>
                  <a:lnTo>
                    <a:pt x="2956" y="2345"/>
                  </a:lnTo>
                  <a:lnTo>
                    <a:pt x="3053" y="2589"/>
                  </a:lnTo>
                  <a:lnTo>
                    <a:pt x="3175" y="2809"/>
                  </a:lnTo>
                  <a:lnTo>
                    <a:pt x="0" y="6546"/>
                  </a:lnTo>
                  <a:lnTo>
                    <a:pt x="367" y="6814"/>
                  </a:lnTo>
                  <a:lnTo>
                    <a:pt x="709" y="7132"/>
                  </a:lnTo>
                  <a:lnTo>
                    <a:pt x="3884" y="3419"/>
                  </a:lnTo>
                  <a:lnTo>
                    <a:pt x="4055" y="3493"/>
                  </a:lnTo>
                  <a:lnTo>
                    <a:pt x="4250" y="3542"/>
                  </a:lnTo>
                  <a:lnTo>
                    <a:pt x="4445" y="3566"/>
                  </a:lnTo>
                  <a:lnTo>
                    <a:pt x="4641" y="3590"/>
                  </a:lnTo>
                  <a:lnTo>
                    <a:pt x="4836" y="3566"/>
                  </a:lnTo>
                  <a:lnTo>
                    <a:pt x="5007" y="3542"/>
                  </a:lnTo>
                  <a:lnTo>
                    <a:pt x="5178" y="3517"/>
                  </a:lnTo>
                  <a:lnTo>
                    <a:pt x="5349" y="3444"/>
                  </a:lnTo>
                  <a:lnTo>
                    <a:pt x="5496" y="3371"/>
                  </a:lnTo>
                  <a:lnTo>
                    <a:pt x="5642" y="3273"/>
                  </a:lnTo>
                  <a:lnTo>
                    <a:pt x="5789" y="3175"/>
                  </a:lnTo>
                  <a:lnTo>
                    <a:pt x="5911" y="3053"/>
                  </a:lnTo>
                  <a:lnTo>
                    <a:pt x="6033" y="2931"/>
                  </a:lnTo>
                  <a:lnTo>
                    <a:pt x="6131" y="2809"/>
                  </a:lnTo>
                  <a:lnTo>
                    <a:pt x="6228" y="2638"/>
                  </a:lnTo>
                  <a:lnTo>
                    <a:pt x="6302" y="2491"/>
                  </a:lnTo>
                  <a:lnTo>
                    <a:pt x="6350" y="2320"/>
                  </a:lnTo>
                  <a:lnTo>
                    <a:pt x="6399" y="2149"/>
                  </a:lnTo>
                  <a:lnTo>
                    <a:pt x="6424" y="1979"/>
                  </a:lnTo>
                  <a:lnTo>
                    <a:pt x="6448" y="1808"/>
                  </a:lnTo>
                  <a:lnTo>
                    <a:pt x="6424" y="1612"/>
                  </a:lnTo>
                  <a:lnTo>
                    <a:pt x="6399" y="1441"/>
                  </a:lnTo>
                  <a:lnTo>
                    <a:pt x="6350" y="1270"/>
                  </a:lnTo>
                  <a:lnTo>
                    <a:pt x="6302" y="1099"/>
                  </a:lnTo>
                  <a:lnTo>
                    <a:pt x="6228" y="953"/>
                  </a:lnTo>
                  <a:lnTo>
                    <a:pt x="6131" y="806"/>
                  </a:lnTo>
                  <a:lnTo>
                    <a:pt x="6033" y="660"/>
                  </a:lnTo>
                  <a:lnTo>
                    <a:pt x="5911" y="538"/>
                  </a:lnTo>
                  <a:lnTo>
                    <a:pt x="5789" y="415"/>
                  </a:lnTo>
                  <a:lnTo>
                    <a:pt x="5642" y="318"/>
                  </a:lnTo>
                  <a:lnTo>
                    <a:pt x="5496" y="220"/>
                  </a:lnTo>
                  <a:lnTo>
                    <a:pt x="5349" y="147"/>
                  </a:lnTo>
                  <a:lnTo>
                    <a:pt x="5178" y="98"/>
                  </a:lnTo>
                  <a:lnTo>
                    <a:pt x="5007" y="49"/>
                  </a:lnTo>
                  <a:lnTo>
                    <a:pt x="4836" y="25"/>
                  </a:lnTo>
                  <a:lnTo>
                    <a:pt x="4641" y="0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5" name="Google Shape;205;p6"/>
            <p:cNvSpPr/>
            <p:nvPr/>
          </p:nvSpPr>
          <p:spPr>
            <a:xfrm>
              <a:off x="5330925" y="4985350"/>
              <a:ext cx="128250" cy="148400"/>
            </a:xfrm>
            <a:custGeom>
              <a:avLst/>
              <a:gdLst/>
              <a:ahLst/>
              <a:cxnLst/>
              <a:rect l="l" t="t" r="r" b="b"/>
              <a:pathLst>
                <a:path w="5130" h="5936" extrusionOk="0">
                  <a:moveTo>
                    <a:pt x="1563" y="0"/>
                  </a:moveTo>
                  <a:lnTo>
                    <a:pt x="1392" y="25"/>
                  </a:lnTo>
                  <a:lnTo>
                    <a:pt x="1221" y="74"/>
                  </a:lnTo>
                  <a:lnTo>
                    <a:pt x="1075" y="147"/>
                  </a:lnTo>
                  <a:lnTo>
                    <a:pt x="904" y="220"/>
                  </a:lnTo>
                  <a:lnTo>
                    <a:pt x="757" y="318"/>
                  </a:lnTo>
                  <a:lnTo>
                    <a:pt x="635" y="416"/>
                  </a:lnTo>
                  <a:lnTo>
                    <a:pt x="513" y="538"/>
                  </a:lnTo>
                  <a:lnTo>
                    <a:pt x="391" y="660"/>
                  </a:lnTo>
                  <a:lnTo>
                    <a:pt x="293" y="806"/>
                  </a:lnTo>
                  <a:lnTo>
                    <a:pt x="196" y="953"/>
                  </a:lnTo>
                  <a:lnTo>
                    <a:pt x="122" y="1099"/>
                  </a:lnTo>
                  <a:lnTo>
                    <a:pt x="74" y="1270"/>
                  </a:lnTo>
                  <a:lnTo>
                    <a:pt x="25" y="1466"/>
                  </a:lnTo>
                  <a:lnTo>
                    <a:pt x="0" y="1637"/>
                  </a:lnTo>
                  <a:lnTo>
                    <a:pt x="0" y="1808"/>
                  </a:lnTo>
                  <a:lnTo>
                    <a:pt x="0" y="2003"/>
                  </a:lnTo>
                  <a:lnTo>
                    <a:pt x="25" y="2174"/>
                  </a:lnTo>
                  <a:lnTo>
                    <a:pt x="74" y="2345"/>
                  </a:lnTo>
                  <a:lnTo>
                    <a:pt x="147" y="2492"/>
                  </a:lnTo>
                  <a:lnTo>
                    <a:pt x="220" y="2663"/>
                  </a:lnTo>
                  <a:lnTo>
                    <a:pt x="318" y="2785"/>
                  </a:lnTo>
                  <a:lnTo>
                    <a:pt x="415" y="2931"/>
                  </a:lnTo>
                  <a:lnTo>
                    <a:pt x="538" y="3053"/>
                  </a:lnTo>
                  <a:lnTo>
                    <a:pt x="660" y="3175"/>
                  </a:lnTo>
                  <a:lnTo>
                    <a:pt x="806" y="3273"/>
                  </a:lnTo>
                  <a:lnTo>
                    <a:pt x="953" y="3371"/>
                  </a:lnTo>
                  <a:lnTo>
                    <a:pt x="1099" y="3444"/>
                  </a:lnTo>
                  <a:lnTo>
                    <a:pt x="1270" y="3493"/>
                  </a:lnTo>
                  <a:lnTo>
                    <a:pt x="1466" y="3542"/>
                  </a:lnTo>
                  <a:lnTo>
                    <a:pt x="1710" y="3566"/>
                  </a:lnTo>
                  <a:lnTo>
                    <a:pt x="1979" y="3566"/>
                  </a:lnTo>
                  <a:lnTo>
                    <a:pt x="2223" y="3517"/>
                  </a:lnTo>
                  <a:lnTo>
                    <a:pt x="2467" y="3444"/>
                  </a:lnTo>
                  <a:lnTo>
                    <a:pt x="4396" y="5935"/>
                  </a:lnTo>
                  <a:lnTo>
                    <a:pt x="4738" y="5642"/>
                  </a:lnTo>
                  <a:lnTo>
                    <a:pt x="5129" y="5374"/>
                  </a:lnTo>
                  <a:lnTo>
                    <a:pt x="3200" y="2858"/>
                  </a:lnTo>
                  <a:lnTo>
                    <a:pt x="3322" y="2687"/>
                  </a:lnTo>
                  <a:lnTo>
                    <a:pt x="3419" y="2516"/>
                  </a:lnTo>
                  <a:lnTo>
                    <a:pt x="3493" y="2321"/>
                  </a:lnTo>
                  <a:lnTo>
                    <a:pt x="3542" y="2101"/>
                  </a:lnTo>
                  <a:lnTo>
                    <a:pt x="3566" y="1930"/>
                  </a:lnTo>
                  <a:lnTo>
                    <a:pt x="3566" y="1734"/>
                  </a:lnTo>
                  <a:lnTo>
                    <a:pt x="3566" y="1564"/>
                  </a:lnTo>
                  <a:lnTo>
                    <a:pt x="3517" y="1393"/>
                  </a:lnTo>
                  <a:lnTo>
                    <a:pt x="3468" y="1222"/>
                  </a:lnTo>
                  <a:lnTo>
                    <a:pt x="3419" y="1075"/>
                  </a:lnTo>
                  <a:lnTo>
                    <a:pt x="3346" y="904"/>
                  </a:lnTo>
                  <a:lnTo>
                    <a:pt x="3249" y="758"/>
                  </a:lnTo>
                  <a:lnTo>
                    <a:pt x="3151" y="635"/>
                  </a:lnTo>
                  <a:lnTo>
                    <a:pt x="3029" y="513"/>
                  </a:lnTo>
                  <a:lnTo>
                    <a:pt x="2907" y="391"/>
                  </a:lnTo>
                  <a:lnTo>
                    <a:pt x="2760" y="294"/>
                  </a:lnTo>
                  <a:lnTo>
                    <a:pt x="2614" y="196"/>
                  </a:lnTo>
                  <a:lnTo>
                    <a:pt x="2443" y="123"/>
                  </a:lnTo>
                  <a:lnTo>
                    <a:pt x="2272" y="74"/>
                  </a:lnTo>
                  <a:lnTo>
                    <a:pt x="2101" y="25"/>
                  </a:lnTo>
                  <a:lnTo>
                    <a:pt x="1930" y="0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6" name="Google Shape;206;p6"/>
            <p:cNvSpPr/>
            <p:nvPr/>
          </p:nvSpPr>
          <p:spPr>
            <a:xfrm>
              <a:off x="5241175" y="5241175"/>
              <a:ext cx="180125" cy="109325"/>
            </a:xfrm>
            <a:custGeom>
              <a:avLst/>
              <a:gdLst/>
              <a:ahLst/>
              <a:cxnLst/>
              <a:rect l="l" t="t" r="r" b="b"/>
              <a:pathLst>
                <a:path w="7205" h="4373" extrusionOk="0">
                  <a:moveTo>
                    <a:pt x="6839" y="1"/>
                  </a:moveTo>
                  <a:lnTo>
                    <a:pt x="3224" y="1491"/>
                  </a:lnTo>
                  <a:lnTo>
                    <a:pt x="3102" y="1368"/>
                  </a:lnTo>
                  <a:lnTo>
                    <a:pt x="2980" y="1246"/>
                  </a:lnTo>
                  <a:lnTo>
                    <a:pt x="2858" y="1124"/>
                  </a:lnTo>
                  <a:lnTo>
                    <a:pt x="2687" y="1026"/>
                  </a:lnTo>
                  <a:lnTo>
                    <a:pt x="2540" y="953"/>
                  </a:lnTo>
                  <a:lnTo>
                    <a:pt x="2369" y="880"/>
                  </a:lnTo>
                  <a:lnTo>
                    <a:pt x="2198" y="831"/>
                  </a:lnTo>
                  <a:lnTo>
                    <a:pt x="2027" y="807"/>
                  </a:lnTo>
                  <a:lnTo>
                    <a:pt x="1856" y="782"/>
                  </a:lnTo>
                  <a:lnTo>
                    <a:pt x="1685" y="807"/>
                  </a:lnTo>
                  <a:lnTo>
                    <a:pt x="1514" y="807"/>
                  </a:lnTo>
                  <a:lnTo>
                    <a:pt x="1343" y="856"/>
                  </a:lnTo>
                  <a:lnTo>
                    <a:pt x="1172" y="904"/>
                  </a:lnTo>
                  <a:lnTo>
                    <a:pt x="1026" y="978"/>
                  </a:lnTo>
                  <a:lnTo>
                    <a:pt x="879" y="1051"/>
                  </a:lnTo>
                  <a:lnTo>
                    <a:pt x="733" y="1149"/>
                  </a:lnTo>
                  <a:lnTo>
                    <a:pt x="586" y="1271"/>
                  </a:lnTo>
                  <a:lnTo>
                    <a:pt x="464" y="1393"/>
                  </a:lnTo>
                  <a:lnTo>
                    <a:pt x="342" y="1515"/>
                  </a:lnTo>
                  <a:lnTo>
                    <a:pt x="244" y="1686"/>
                  </a:lnTo>
                  <a:lnTo>
                    <a:pt x="171" y="1832"/>
                  </a:lnTo>
                  <a:lnTo>
                    <a:pt x="98" y="2003"/>
                  </a:lnTo>
                  <a:lnTo>
                    <a:pt x="49" y="2174"/>
                  </a:lnTo>
                  <a:lnTo>
                    <a:pt x="25" y="2345"/>
                  </a:lnTo>
                  <a:lnTo>
                    <a:pt x="0" y="2516"/>
                  </a:lnTo>
                  <a:lnTo>
                    <a:pt x="0" y="2687"/>
                  </a:lnTo>
                  <a:lnTo>
                    <a:pt x="25" y="2858"/>
                  </a:lnTo>
                  <a:lnTo>
                    <a:pt x="73" y="3029"/>
                  </a:lnTo>
                  <a:lnTo>
                    <a:pt x="122" y="3200"/>
                  </a:lnTo>
                  <a:lnTo>
                    <a:pt x="195" y="3347"/>
                  </a:lnTo>
                  <a:lnTo>
                    <a:pt x="269" y="3518"/>
                  </a:lnTo>
                  <a:lnTo>
                    <a:pt x="366" y="3640"/>
                  </a:lnTo>
                  <a:lnTo>
                    <a:pt x="464" y="3786"/>
                  </a:lnTo>
                  <a:lnTo>
                    <a:pt x="611" y="3908"/>
                  </a:lnTo>
                  <a:lnTo>
                    <a:pt x="733" y="4031"/>
                  </a:lnTo>
                  <a:lnTo>
                    <a:pt x="904" y="4128"/>
                  </a:lnTo>
                  <a:lnTo>
                    <a:pt x="1050" y="4201"/>
                  </a:lnTo>
                  <a:lnTo>
                    <a:pt x="1221" y="4275"/>
                  </a:lnTo>
                  <a:lnTo>
                    <a:pt x="1392" y="4324"/>
                  </a:lnTo>
                  <a:lnTo>
                    <a:pt x="1563" y="4348"/>
                  </a:lnTo>
                  <a:lnTo>
                    <a:pt x="1734" y="4372"/>
                  </a:lnTo>
                  <a:lnTo>
                    <a:pt x="1905" y="4372"/>
                  </a:lnTo>
                  <a:lnTo>
                    <a:pt x="2076" y="4348"/>
                  </a:lnTo>
                  <a:lnTo>
                    <a:pt x="2247" y="4299"/>
                  </a:lnTo>
                  <a:lnTo>
                    <a:pt x="2418" y="4250"/>
                  </a:lnTo>
                  <a:lnTo>
                    <a:pt x="2565" y="4201"/>
                  </a:lnTo>
                  <a:lnTo>
                    <a:pt x="2711" y="4104"/>
                  </a:lnTo>
                  <a:lnTo>
                    <a:pt x="2858" y="4006"/>
                  </a:lnTo>
                  <a:lnTo>
                    <a:pt x="3004" y="3908"/>
                  </a:lnTo>
                  <a:lnTo>
                    <a:pt x="3126" y="3786"/>
                  </a:lnTo>
                  <a:lnTo>
                    <a:pt x="3248" y="3640"/>
                  </a:lnTo>
                  <a:lnTo>
                    <a:pt x="3346" y="3493"/>
                  </a:lnTo>
                  <a:lnTo>
                    <a:pt x="3468" y="3200"/>
                  </a:lnTo>
                  <a:lnTo>
                    <a:pt x="3541" y="2931"/>
                  </a:lnTo>
                  <a:lnTo>
                    <a:pt x="3590" y="2638"/>
                  </a:lnTo>
                  <a:lnTo>
                    <a:pt x="3566" y="2345"/>
                  </a:lnTo>
                  <a:lnTo>
                    <a:pt x="7205" y="856"/>
                  </a:lnTo>
                  <a:lnTo>
                    <a:pt x="6985" y="440"/>
                  </a:lnTo>
                  <a:lnTo>
                    <a:pt x="6839" y="1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7" name="Google Shape;207;p6"/>
            <p:cNvSpPr/>
            <p:nvPr/>
          </p:nvSpPr>
          <p:spPr>
            <a:xfrm>
              <a:off x="5461575" y="5316900"/>
              <a:ext cx="89175" cy="159975"/>
            </a:xfrm>
            <a:custGeom>
              <a:avLst/>
              <a:gdLst/>
              <a:ahLst/>
              <a:cxnLst/>
              <a:rect l="l" t="t" r="r" b="b"/>
              <a:pathLst>
                <a:path w="3567" h="6399" extrusionOk="0">
                  <a:moveTo>
                    <a:pt x="1491" y="0"/>
                  </a:moveTo>
                  <a:lnTo>
                    <a:pt x="1393" y="2858"/>
                  </a:lnTo>
                  <a:lnTo>
                    <a:pt x="1198" y="2907"/>
                  </a:lnTo>
                  <a:lnTo>
                    <a:pt x="1002" y="3004"/>
                  </a:lnTo>
                  <a:lnTo>
                    <a:pt x="807" y="3102"/>
                  </a:lnTo>
                  <a:lnTo>
                    <a:pt x="636" y="3224"/>
                  </a:lnTo>
                  <a:lnTo>
                    <a:pt x="489" y="3346"/>
                  </a:lnTo>
                  <a:lnTo>
                    <a:pt x="392" y="3493"/>
                  </a:lnTo>
                  <a:lnTo>
                    <a:pt x="269" y="3639"/>
                  </a:lnTo>
                  <a:lnTo>
                    <a:pt x="196" y="3786"/>
                  </a:lnTo>
                  <a:lnTo>
                    <a:pt x="123" y="3932"/>
                  </a:lnTo>
                  <a:lnTo>
                    <a:pt x="74" y="4103"/>
                  </a:lnTo>
                  <a:lnTo>
                    <a:pt x="25" y="4274"/>
                  </a:lnTo>
                  <a:lnTo>
                    <a:pt x="1" y="4445"/>
                  </a:lnTo>
                  <a:lnTo>
                    <a:pt x="1" y="4616"/>
                  </a:lnTo>
                  <a:lnTo>
                    <a:pt x="1" y="4787"/>
                  </a:lnTo>
                  <a:lnTo>
                    <a:pt x="25" y="4958"/>
                  </a:lnTo>
                  <a:lnTo>
                    <a:pt x="74" y="5129"/>
                  </a:lnTo>
                  <a:lnTo>
                    <a:pt x="123" y="5276"/>
                  </a:lnTo>
                  <a:lnTo>
                    <a:pt x="196" y="5447"/>
                  </a:lnTo>
                  <a:lnTo>
                    <a:pt x="294" y="5593"/>
                  </a:lnTo>
                  <a:lnTo>
                    <a:pt x="416" y="5740"/>
                  </a:lnTo>
                  <a:lnTo>
                    <a:pt x="538" y="5886"/>
                  </a:lnTo>
                  <a:lnTo>
                    <a:pt x="660" y="6008"/>
                  </a:lnTo>
                  <a:lnTo>
                    <a:pt x="807" y="6106"/>
                  </a:lnTo>
                  <a:lnTo>
                    <a:pt x="953" y="6179"/>
                  </a:lnTo>
                  <a:lnTo>
                    <a:pt x="1124" y="6252"/>
                  </a:lnTo>
                  <a:lnTo>
                    <a:pt x="1271" y="6326"/>
                  </a:lnTo>
                  <a:lnTo>
                    <a:pt x="1442" y="6350"/>
                  </a:lnTo>
                  <a:lnTo>
                    <a:pt x="1613" y="6375"/>
                  </a:lnTo>
                  <a:lnTo>
                    <a:pt x="1784" y="6399"/>
                  </a:lnTo>
                  <a:lnTo>
                    <a:pt x="1955" y="6375"/>
                  </a:lnTo>
                  <a:lnTo>
                    <a:pt x="2126" y="6350"/>
                  </a:lnTo>
                  <a:lnTo>
                    <a:pt x="2297" y="6301"/>
                  </a:lnTo>
                  <a:lnTo>
                    <a:pt x="2468" y="6252"/>
                  </a:lnTo>
                  <a:lnTo>
                    <a:pt x="2614" y="6179"/>
                  </a:lnTo>
                  <a:lnTo>
                    <a:pt x="2785" y="6082"/>
                  </a:lnTo>
                  <a:lnTo>
                    <a:pt x="2932" y="5984"/>
                  </a:lnTo>
                  <a:lnTo>
                    <a:pt x="3054" y="5862"/>
                  </a:lnTo>
                  <a:lnTo>
                    <a:pt x="3176" y="5715"/>
                  </a:lnTo>
                  <a:lnTo>
                    <a:pt x="3273" y="5569"/>
                  </a:lnTo>
                  <a:lnTo>
                    <a:pt x="3371" y="5422"/>
                  </a:lnTo>
                  <a:lnTo>
                    <a:pt x="3444" y="5276"/>
                  </a:lnTo>
                  <a:lnTo>
                    <a:pt x="3493" y="5105"/>
                  </a:lnTo>
                  <a:lnTo>
                    <a:pt x="3542" y="4934"/>
                  </a:lnTo>
                  <a:lnTo>
                    <a:pt x="3567" y="4763"/>
                  </a:lnTo>
                  <a:lnTo>
                    <a:pt x="3567" y="4592"/>
                  </a:lnTo>
                  <a:lnTo>
                    <a:pt x="3567" y="4421"/>
                  </a:lnTo>
                  <a:lnTo>
                    <a:pt x="3542" y="4250"/>
                  </a:lnTo>
                  <a:lnTo>
                    <a:pt x="3493" y="4079"/>
                  </a:lnTo>
                  <a:lnTo>
                    <a:pt x="3420" y="3908"/>
                  </a:lnTo>
                  <a:lnTo>
                    <a:pt x="3347" y="3761"/>
                  </a:lnTo>
                  <a:lnTo>
                    <a:pt x="3273" y="3615"/>
                  </a:lnTo>
                  <a:lnTo>
                    <a:pt x="3151" y="3468"/>
                  </a:lnTo>
                  <a:lnTo>
                    <a:pt x="2980" y="3273"/>
                  </a:lnTo>
                  <a:lnTo>
                    <a:pt x="2761" y="3102"/>
                  </a:lnTo>
                  <a:lnTo>
                    <a:pt x="2541" y="2980"/>
                  </a:lnTo>
                  <a:lnTo>
                    <a:pt x="2321" y="2907"/>
                  </a:lnTo>
                  <a:lnTo>
                    <a:pt x="2419" y="25"/>
                  </a:lnTo>
                  <a:lnTo>
                    <a:pt x="2419" y="25"/>
                  </a:lnTo>
                  <a:lnTo>
                    <a:pt x="2126" y="49"/>
                  </a:lnTo>
                  <a:lnTo>
                    <a:pt x="1808" y="25"/>
                  </a:lnTo>
                  <a:lnTo>
                    <a:pt x="1491" y="0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8" name="Google Shape;208;p6"/>
            <p:cNvSpPr/>
            <p:nvPr/>
          </p:nvSpPr>
          <p:spPr>
            <a:xfrm>
              <a:off x="5619100" y="5194175"/>
              <a:ext cx="161850" cy="89775"/>
            </a:xfrm>
            <a:custGeom>
              <a:avLst/>
              <a:gdLst/>
              <a:ahLst/>
              <a:cxnLst/>
              <a:rect l="l" t="t" r="r" b="b"/>
              <a:pathLst>
                <a:path w="6474" h="3591" extrusionOk="0">
                  <a:moveTo>
                    <a:pt x="4592" y="0"/>
                  </a:moveTo>
                  <a:lnTo>
                    <a:pt x="4422" y="25"/>
                  </a:lnTo>
                  <a:lnTo>
                    <a:pt x="4251" y="73"/>
                  </a:lnTo>
                  <a:lnTo>
                    <a:pt x="4080" y="122"/>
                  </a:lnTo>
                  <a:lnTo>
                    <a:pt x="3884" y="196"/>
                  </a:lnTo>
                  <a:lnTo>
                    <a:pt x="3713" y="293"/>
                  </a:lnTo>
                  <a:lnTo>
                    <a:pt x="3567" y="391"/>
                  </a:lnTo>
                  <a:lnTo>
                    <a:pt x="3420" y="513"/>
                  </a:lnTo>
                  <a:lnTo>
                    <a:pt x="3298" y="660"/>
                  </a:lnTo>
                  <a:lnTo>
                    <a:pt x="3200" y="806"/>
                  </a:lnTo>
                  <a:lnTo>
                    <a:pt x="3103" y="953"/>
                  </a:lnTo>
                  <a:lnTo>
                    <a:pt x="3029" y="1124"/>
                  </a:lnTo>
                  <a:lnTo>
                    <a:pt x="99" y="757"/>
                  </a:lnTo>
                  <a:lnTo>
                    <a:pt x="74" y="1221"/>
                  </a:lnTo>
                  <a:lnTo>
                    <a:pt x="1" y="1661"/>
                  </a:lnTo>
                  <a:lnTo>
                    <a:pt x="2907" y="2027"/>
                  </a:lnTo>
                  <a:lnTo>
                    <a:pt x="2932" y="2223"/>
                  </a:lnTo>
                  <a:lnTo>
                    <a:pt x="3005" y="2418"/>
                  </a:lnTo>
                  <a:lnTo>
                    <a:pt x="3078" y="2565"/>
                  </a:lnTo>
                  <a:lnTo>
                    <a:pt x="3152" y="2736"/>
                  </a:lnTo>
                  <a:lnTo>
                    <a:pt x="3249" y="2882"/>
                  </a:lnTo>
                  <a:lnTo>
                    <a:pt x="3371" y="3004"/>
                  </a:lnTo>
                  <a:lnTo>
                    <a:pt x="3493" y="3126"/>
                  </a:lnTo>
                  <a:lnTo>
                    <a:pt x="3616" y="3248"/>
                  </a:lnTo>
                  <a:lnTo>
                    <a:pt x="3762" y="3346"/>
                  </a:lnTo>
                  <a:lnTo>
                    <a:pt x="3909" y="3419"/>
                  </a:lnTo>
                  <a:lnTo>
                    <a:pt x="4080" y="3493"/>
                  </a:lnTo>
                  <a:lnTo>
                    <a:pt x="4251" y="3541"/>
                  </a:lnTo>
                  <a:lnTo>
                    <a:pt x="4422" y="3566"/>
                  </a:lnTo>
                  <a:lnTo>
                    <a:pt x="4592" y="3590"/>
                  </a:lnTo>
                  <a:lnTo>
                    <a:pt x="4763" y="3590"/>
                  </a:lnTo>
                  <a:lnTo>
                    <a:pt x="4934" y="3566"/>
                  </a:lnTo>
                  <a:lnTo>
                    <a:pt x="5105" y="3541"/>
                  </a:lnTo>
                  <a:lnTo>
                    <a:pt x="5276" y="3468"/>
                  </a:lnTo>
                  <a:lnTo>
                    <a:pt x="5447" y="3419"/>
                  </a:lnTo>
                  <a:lnTo>
                    <a:pt x="5618" y="3322"/>
                  </a:lnTo>
                  <a:lnTo>
                    <a:pt x="5765" y="3224"/>
                  </a:lnTo>
                  <a:lnTo>
                    <a:pt x="5887" y="3102"/>
                  </a:lnTo>
                  <a:lnTo>
                    <a:pt x="6009" y="2980"/>
                  </a:lnTo>
                  <a:lnTo>
                    <a:pt x="6131" y="2858"/>
                  </a:lnTo>
                  <a:lnTo>
                    <a:pt x="6204" y="2711"/>
                  </a:lnTo>
                  <a:lnTo>
                    <a:pt x="6302" y="2565"/>
                  </a:lnTo>
                  <a:lnTo>
                    <a:pt x="6351" y="2394"/>
                  </a:lnTo>
                  <a:lnTo>
                    <a:pt x="6400" y="2223"/>
                  </a:lnTo>
                  <a:lnTo>
                    <a:pt x="6449" y="2076"/>
                  </a:lnTo>
                  <a:lnTo>
                    <a:pt x="6473" y="1881"/>
                  </a:lnTo>
                  <a:lnTo>
                    <a:pt x="6473" y="1710"/>
                  </a:lnTo>
                  <a:lnTo>
                    <a:pt x="6449" y="1539"/>
                  </a:lnTo>
                  <a:lnTo>
                    <a:pt x="6424" y="1368"/>
                  </a:lnTo>
                  <a:lnTo>
                    <a:pt x="6351" y="1197"/>
                  </a:lnTo>
                  <a:lnTo>
                    <a:pt x="6278" y="1026"/>
                  </a:lnTo>
                  <a:lnTo>
                    <a:pt x="6204" y="855"/>
                  </a:lnTo>
                  <a:lnTo>
                    <a:pt x="6107" y="708"/>
                  </a:lnTo>
                  <a:lnTo>
                    <a:pt x="5985" y="586"/>
                  </a:lnTo>
                  <a:lnTo>
                    <a:pt x="5862" y="464"/>
                  </a:lnTo>
                  <a:lnTo>
                    <a:pt x="5740" y="342"/>
                  </a:lnTo>
                  <a:lnTo>
                    <a:pt x="5594" y="269"/>
                  </a:lnTo>
                  <a:lnTo>
                    <a:pt x="5447" y="171"/>
                  </a:lnTo>
                  <a:lnTo>
                    <a:pt x="5276" y="122"/>
                  </a:lnTo>
                  <a:lnTo>
                    <a:pt x="5105" y="73"/>
                  </a:lnTo>
                  <a:lnTo>
                    <a:pt x="4934" y="25"/>
                  </a:lnTo>
                  <a:lnTo>
                    <a:pt x="4763" y="25"/>
                  </a:lnTo>
                  <a:lnTo>
                    <a:pt x="4592" y="0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9" name="Google Shape;209;p6"/>
            <p:cNvSpPr/>
            <p:nvPr/>
          </p:nvSpPr>
          <p:spPr>
            <a:xfrm>
              <a:off x="5420075" y="5116000"/>
              <a:ext cx="189300" cy="189925"/>
            </a:xfrm>
            <a:custGeom>
              <a:avLst/>
              <a:gdLst/>
              <a:ahLst/>
              <a:cxnLst/>
              <a:rect l="l" t="t" r="r" b="b"/>
              <a:pathLst>
                <a:path w="7572" h="7597" extrusionOk="0">
                  <a:moveTo>
                    <a:pt x="3786" y="1"/>
                  </a:moveTo>
                  <a:lnTo>
                    <a:pt x="3395" y="25"/>
                  </a:lnTo>
                  <a:lnTo>
                    <a:pt x="3028" y="74"/>
                  </a:lnTo>
                  <a:lnTo>
                    <a:pt x="2662" y="172"/>
                  </a:lnTo>
                  <a:lnTo>
                    <a:pt x="2320" y="294"/>
                  </a:lnTo>
                  <a:lnTo>
                    <a:pt x="1978" y="465"/>
                  </a:lnTo>
                  <a:lnTo>
                    <a:pt x="1661" y="660"/>
                  </a:lnTo>
                  <a:lnTo>
                    <a:pt x="1392" y="880"/>
                  </a:lnTo>
                  <a:lnTo>
                    <a:pt x="1123" y="1124"/>
                  </a:lnTo>
                  <a:lnTo>
                    <a:pt x="879" y="1393"/>
                  </a:lnTo>
                  <a:lnTo>
                    <a:pt x="659" y="1686"/>
                  </a:lnTo>
                  <a:lnTo>
                    <a:pt x="464" y="1979"/>
                  </a:lnTo>
                  <a:lnTo>
                    <a:pt x="293" y="2321"/>
                  </a:lnTo>
                  <a:lnTo>
                    <a:pt x="171" y="2663"/>
                  </a:lnTo>
                  <a:lnTo>
                    <a:pt x="73" y="3029"/>
                  </a:lnTo>
                  <a:lnTo>
                    <a:pt x="24" y="3420"/>
                  </a:lnTo>
                  <a:lnTo>
                    <a:pt x="0" y="3787"/>
                  </a:lnTo>
                  <a:lnTo>
                    <a:pt x="24" y="4177"/>
                  </a:lnTo>
                  <a:lnTo>
                    <a:pt x="73" y="4568"/>
                  </a:lnTo>
                  <a:lnTo>
                    <a:pt x="171" y="4934"/>
                  </a:lnTo>
                  <a:lnTo>
                    <a:pt x="293" y="5276"/>
                  </a:lnTo>
                  <a:lnTo>
                    <a:pt x="464" y="5594"/>
                  </a:lnTo>
                  <a:lnTo>
                    <a:pt x="659" y="5911"/>
                  </a:lnTo>
                  <a:lnTo>
                    <a:pt x="879" y="6204"/>
                  </a:lnTo>
                  <a:lnTo>
                    <a:pt x="1123" y="6473"/>
                  </a:lnTo>
                  <a:lnTo>
                    <a:pt x="1392" y="6717"/>
                  </a:lnTo>
                  <a:lnTo>
                    <a:pt x="1661" y="6937"/>
                  </a:lnTo>
                  <a:lnTo>
                    <a:pt x="1978" y="7133"/>
                  </a:lnTo>
                  <a:lnTo>
                    <a:pt x="2320" y="7279"/>
                  </a:lnTo>
                  <a:lnTo>
                    <a:pt x="2662" y="7426"/>
                  </a:lnTo>
                  <a:lnTo>
                    <a:pt x="3028" y="7499"/>
                  </a:lnTo>
                  <a:lnTo>
                    <a:pt x="3395" y="7572"/>
                  </a:lnTo>
                  <a:lnTo>
                    <a:pt x="3786" y="7597"/>
                  </a:lnTo>
                  <a:lnTo>
                    <a:pt x="4176" y="7572"/>
                  </a:lnTo>
                  <a:lnTo>
                    <a:pt x="4567" y="7499"/>
                  </a:lnTo>
                  <a:lnTo>
                    <a:pt x="4909" y="7426"/>
                  </a:lnTo>
                  <a:lnTo>
                    <a:pt x="5275" y="7279"/>
                  </a:lnTo>
                  <a:lnTo>
                    <a:pt x="5593" y="7133"/>
                  </a:lnTo>
                  <a:lnTo>
                    <a:pt x="5910" y="6937"/>
                  </a:lnTo>
                  <a:lnTo>
                    <a:pt x="6203" y="6717"/>
                  </a:lnTo>
                  <a:lnTo>
                    <a:pt x="6472" y="6473"/>
                  </a:lnTo>
                  <a:lnTo>
                    <a:pt x="6716" y="6204"/>
                  </a:lnTo>
                  <a:lnTo>
                    <a:pt x="6936" y="5911"/>
                  </a:lnTo>
                  <a:lnTo>
                    <a:pt x="7132" y="5594"/>
                  </a:lnTo>
                  <a:lnTo>
                    <a:pt x="7278" y="5276"/>
                  </a:lnTo>
                  <a:lnTo>
                    <a:pt x="7425" y="4934"/>
                  </a:lnTo>
                  <a:lnTo>
                    <a:pt x="7498" y="4568"/>
                  </a:lnTo>
                  <a:lnTo>
                    <a:pt x="7571" y="4177"/>
                  </a:lnTo>
                  <a:lnTo>
                    <a:pt x="7571" y="3787"/>
                  </a:lnTo>
                  <a:lnTo>
                    <a:pt x="7571" y="3420"/>
                  </a:lnTo>
                  <a:lnTo>
                    <a:pt x="7498" y="3029"/>
                  </a:lnTo>
                  <a:lnTo>
                    <a:pt x="7425" y="2663"/>
                  </a:lnTo>
                  <a:lnTo>
                    <a:pt x="7278" y="2321"/>
                  </a:lnTo>
                  <a:lnTo>
                    <a:pt x="7132" y="1979"/>
                  </a:lnTo>
                  <a:lnTo>
                    <a:pt x="6936" y="1686"/>
                  </a:lnTo>
                  <a:lnTo>
                    <a:pt x="6716" y="1393"/>
                  </a:lnTo>
                  <a:lnTo>
                    <a:pt x="6472" y="1124"/>
                  </a:lnTo>
                  <a:lnTo>
                    <a:pt x="6203" y="880"/>
                  </a:lnTo>
                  <a:lnTo>
                    <a:pt x="5910" y="660"/>
                  </a:lnTo>
                  <a:lnTo>
                    <a:pt x="5593" y="465"/>
                  </a:lnTo>
                  <a:lnTo>
                    <a:pt x="5275" y="294"/>
                  </a:lnTo>
                  <a:lnTo>
                    <a:pt x="4909" y="172"/>
                  </a:lnTo>
                  <a:lnTo>
                    <a:pt x="4567" y="74"/>
                  </a:lnTo>
                  <a:lnTo>
                    <a:pt x="4176" y="25"/>
                  </a:lnTo>
                  <a:lnTo>
                    <a:pt x="3786" y="1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210" name="Google Shape;210;p6"/>
          <p:cNvSpPr/>
          <p:nvPr/>
        </p:nvSpPr>
        <p:spPr>
          <a:xfrm>
            <a:off x="8081326" y="3153875"/>
            <a:ext cx="299952" cy="272838"/>
          </a:xfrm>
          <a:custGeom>
            <a:avLst/>
            <a:gdLst/>
            <a:ahLst/>
            <a:cxnLst/>
            <a:rect l="l" t="t" r="r" b="b"/>
            <a:pathLst>
              <a:path w="16218" h="14752" extrusionOk="0">
                <a:moveTo>
                  <a:pt x="7694" y="0"/>
                </a:moveTo>
                <a:lnTo>
                  <a:pt x="7279" y="25"/>
                </a:lnTo>
                <a:lnTo>
                  <a:pt x="6863" y="74"/>
                </a:lnTo>
                <a:lnTo>
                  <a:pt x="6473" y="123"/>
                </a:lnTo>
                <a:lnTo>
                  <a:pt x="6082" y="196"/>
                </a:lnTo>
                <a:lnTo>
                  <a:pt x="5691" y="293"/>
                </a:lnTo>
                <a:lnTo>
                  <a:pt x="5325" y="416"/>
                </a:lnTo>
                <a:lnTo>
                  <a:pt x="4958" y="538"/>
                </a:lnTo>
                <a:lnTo>
                  <a:pt x="4592" y="660"/>
                </a:lnTo>
                <a:lnTo>
                  <a:pt x="4250" y="831"/>
                </a:lnTo>
                <a:lnTo>
                  <a:pt x="3908" y="977"/>
                </a:lnTo>
                <a:lnTo>
                  <a:pt x="3566" y="1173"/>
                </a:lnTo>
                <a:lnTo>
                  <a:pt x="3249" y="1368"/>
                </a:lnTo>
                <a:lnTo>
                  <a:pt x="2956" y="1563"/>
                </a:lnTo>
                <a:lnTo>
                  <a:pt x="2663" y="1783"/>
                </a:lnTo>
                <a:lnTo>
                  <a:pt x="2370" y="2003"/>
                </a:lnTo>
                <a:lnTo>
                  <a:pt x="2101" y="2247"/>
                </a:lnTo>
                <a:lnTo>
                  <a:pt x="1857" y="2492"/>
                </a:lnTo>
                <a:lnTo>
                  <a:pt x="1612" y="2760"/>
                </a:lnTo>
                <a:lnTo>
                  <a:pt x="1393" y="3029"/>
                </a:lnTo>
                <a:lnTo>
                  <a:pt x="1173" y="3298"/>
                </a:lnTo>
                <a:lnTo>
                  <a:pt x="977" y="3591"/>
                </a:lnTo>
                <a:lnTo>
                  <a:pt x="807" y="3884"/>
                </a:lnTo>
                <a:lnTo>
                  <a:pt x="636" y="4201"/>
                </a:lnTo>
                <a:lnTo>
                  <a:pt x="489" y="4519"/>
                </a:lnTo>
                <a:lnTo>
                  <a:pt x="367" y="4836"/>
                </a:lnTo>
                <a:lnTo>
                  <a:pt x="245" y="5154"/>
                </a:lnTo>
                <a:lnTo>
                  <a:pt x="172" y="5496"/>
                </a:lnTo>
                <a:lnTo>
                  <a:pt x="98" y="5838"/>
                </a:lnTo>
                <a:lnTo>
                  <a:pt x="49" y="6179"/>
                </a:lnTo>
                <a:lnTo>
                  <a:pt x="1" y="6521"/>
                </a:lnTo>
                <a:lnTo>
                  <a:pt x="1" y="6888"/>
                </a:lnTo>
                <a:lnTo>
                  <a:pt x="1" y="7254"/>
                </a:lnTo>
                <a:lnTo>
                  <a:pt x="49" y="7645"/>
                </a:lnTo>
                <a:lnTo>
                  <a:pt x="98" y="8011"/>
                </a:lnTo>
                <a:lnTo>
                  <a:pt x="196" y="8353"/>
                </a:lnTo>
                <a:lnTo>
                  <a:pt x="294" y="8719"/>
                </a:lnTo>
                <a:lnTo>
                  <a:pt x="416" y="9061"/>
                </a:lnTo>
                <a:lnTo>
                  <a:pt x="562" y="9403"/>
                </a:lnTo>
                <a:lnTo>
                  <a:pt x="733" y="9745"/>
                </a:lnTo>
                <a:lnTo>
                  <a:pt x="904" y="10063"/>
                </a:lnTo>
                <a:lnTo>
                  <a:pt x="1100" y="10356"/>
                </a:lnTo>
                <a:lnTo>
                  <a:pt x="1344" y="10673"/>
                </a:lnTo>
                <a:lnTo>
                  <a:pt x="1564" y="10966"/>
                </a:lnTo>
                <a:lnTo>
                  <a:pt x="1832" y="11235"/>
                </a:lnTo>
                <a:lnTo>
                  <a:pt x="2101" y="11504"/>
                </a:lnTo>
                <a:lnTo>
                  <a:pt x="2394" y="11772"/>
                </a:lnTo>
                <a:lnTo>
                  <a:pt x="2687" y="12017"/>
                </a:lnTo>
                <a:lnTo>
                  <a:pt x="2492" y="12383"/>
                </a:lnTo>
                <a:lnTo>
                  <a:pt x="2272" y="12749"/>
                </a:lnTo>
                <a:lnTo>
                  <a:pt x="2028" y="13140"/>
                </a:lnTo>
                <a:lnTo>
                  <a:pt x="1710" y="13506"/>
                </a:lnTo>
                <a:lnTo>
                  <a:pt x="1368" y="13873"/>
                </a:lnTo>
                <a:lnTo>
                  <a:pt x="1173" y="14044"/>
                </a:lnTo>
                <a:lnTo>
                  <a:pt x="953" y="14190"/>
                </a:lnTo>
                <a:lnTo>
                  <a:pt x="733" y="14337"/>
                </a:lnTo>
                <a:lnTo>
                  <a:pt x="513" y="14483"/>
                </a:lnTo>
                <a:lnTo>
                  <a:pt x="269" y="14581"/>
                </a:lnTo>
                <a:lnTo>
                  <a:pt x="1" y="14703"/>
                </a:lnTo>
                <a:lnTo>
                  <a:pt x="123" y="14703"/>
                </a:lnTo>
                <a:lnTo>
                  <a:pt x="489" y="14752"/>
                </a:lnTo>
                <a:lnTo>
                  <a:pt x="1368" y="14752"/>
                </a:lnTo>
                <a:lnTo>
                  <a:pt x="1710" y="14728"/>
                </a:lnTo>
                <a:lnTo>
                  <a:pt x="2101" y="14654"/>
                </a:lnTo>
                <a:lnTo>
                  <a:pt x="2492" y="14581"/>
                </a:lnTo>
                <a:lnTo>
                  <a:pt x="2907" y="14459"/>
                </a:lnTo>
                <a:lnTo>
                  <a:pt x="3322" y="14312"/>
                </a:lnTo>
                <a:lnTo>
                  <a:pt x="3762" y="14117"/>
                </a:lnTo>
                <a:lnTo>
                  <a:pt x="4177" y="13873"/>
                </a:lnTo>
                <a:lnTo>
                  <a:pt x="4592" y="13604"/>
                </a:lnTo>
                <a:lnTo>
                  <a:pt x="4983" y="13238"/>
                </a:lnTo>
                <a:lnTo>
                  <a:pt x="5349" y="13360"/>
                </a:lnTo>
                <a:lnTo>
                  <a:pt x="5716" y="13482"/>
                </a:lnTo>
                <a:lnTo>
                  <a:pt x="6106" y="13555"/>
                </a:lnTo>
                <a:lnTo>
                  <a:pt x="6497" y="13628"/>
                </a:lnTo>
                <a:lnTo>
                  <a:pt x="6888" y="13702"/>
                </a:lnTo>
                <a:lnTo>
                  <a:pt x="7279" y="13751"/>
                </a:lnTo>
                <a:lnTo>
                  <a:pt x="7694" y="13775"/>
                </a:lnTo>
                <a:lnTo>
                  <a:pt x="8524" y="13775"/>
                </a:lnTo>
                <a:lnTo>
                  <a:pt x="8939" y="13751"/>
                </a:lnTo>
                <a:lnTo>
                  <a:pt x="9355" y="13702"/>
                </a:lnTo>
                <a:lnTo>
                  <a:pt x="9745" y="13628"/>
                </a:lnTo>
                <a:lnTo>
                  <a:pt x="10136" y="13555"/>
                </a:lnTo>
                <a:lnTo>
                  <a:pt x="10527" y="13458"/>
                </a:lnTo>
                <a:lnTo>
                  <a:pt x="10893" y="13360"/>
                </a:lnTo>
                <a:lnTo>
                  <a:pt x="11260" y="13238"/>
                </a:lnTo>
                <a:lnTo>
                  <a:pt x="11626" y="13091"/>
                </a:lnTo>
                <a:lnTo>
                  <a:pt x="11968" y="12945"/>
                </a:lnTo>
                <a:lnTo>
                  <a:pt x="12310" y="12774"/>
                </a:lnTo>
                <a:lnTo>
                  <a:pt x="12652" y="12603"/>
                </a:lnTo>
                <a:lnTo>
                  <a:pt x="12969" y="12407"/>
                </a:lnTo>
                <a:lnTo>
                  <a:pt x="13262" y="12212"/>
                </a:lnTo>
                <a:lnTo>
                  <a:pt x="13555" y="11992"/>
                </a:lnTo>
                <a:lnTo>
                  <a:pt x="13848" y="11748"/>
                </a:lnTo>
                <a:lnTo>
                  <a:pt x="14117" y="11528"/>
                </a:lnTo>
                <a:lnTo>
                  <a:pt x="14361" y="11259"/>
                </a:lnTo>
                <a:lnTo>
                  <a:pt x="14606" y="11015"/>
                </a:lnTo>
                <a:lnTo>
                  <a:pt x="14825" y="10747"/>
                </a:lnTo>
                <a:lnTo>
                  <a:pt x="15045" y="10453"/>
                </a:lnTo>
                <a:lnTo>
                  <a:pt x="15241" y="10160"/>
                </a:lnTo>
                <a:lnTo>
                  <a:pt x="15412" y="9867"/>
                </a:lnTo>
                <a:lnTo>
                  <a:pt x="15582" y="9574"/>
                </a:lnTo>
                <a:lnTo>
                  <a:pt x="15729" y="9257"/>
                </a:lnTo>
                <a:lnTo>
                  <a:pt x="15851" y="8939"/>
                </a:lnTo>
                <a:lnTo>
                  <a:pt x="15973" y="8597"/>
                </a:lnTo>
                <a:lnTo>
                  <a:pt x="16047" y="8280"/>
                </a:lnTo>
                <a:lnTo>
                  <a:pt x="16120" y="7938"/>
                </a:lnTo>
                <a:lnTo>
                  <a:pt x="16169" y="7596"/>
                </a:lnTo>
                <a:lnTo>
                  <a:pt x="16217" y="7230"/>
                </a:lnTo>
                <a:lnTo>
                  <a:pt x="16217" y="6888"/>
                </a:lnTo>
                <a:lnTo>
                  <a:pt x="16217" y="6521"/>
                </a:lnTo>
                <a:lnTo>
                  <a:pt x="16169" y="6179"/>
                </a:lnTo>
                <a:lnTo>
                  <a:pt x="16120" y="5838"/>
                </a:lnTo>
                <a:lnTo>
                  <a:pt x="16047" y="5496"/>
                </a:lnTo>
                <a:lnTo>
                  <a:pt x="15973" y="5154"/>
                </a:lnTo>
                <a:lnTo>
                  <a:pt x="15851" y="4836"/>
                </a:lnTo>
                <a:lnTo>
                  <a:pt x="15729" y="4519"/>
                </a:lnTo>
                <a:lnTo>
                  <a:pt x="15582" y="4201"/>
                </a:lnTo>
                <a:lnTo>
                  <a:pt x="15412" y="3884"/>
                </a:lnTo>
                <a:lnTo>
                  <a:pt x="15241" y="3591"/>
                </a:lnTo>
                <a:lnTo>
                  <a:pt x="15045" y="3298"/>
                </a:lnTo>
                <a:lnTo>
                  <a:pt x="14825" y="3029"/>
                </a:lnTo>
                <a:lnTo>
                  <a:pt x="14606" y="2760"/>
                </a:lnTo>
                <a:lnTo>
                  <a:pt x="14361" y="2492"/>
                </a:lnTo>
                <a:lnTo>
                  <a:pt x="14117" y="2247"/>
                </a:lnTo>
                <a:lnTo>
                  <a:pt x="13848" y="2003"/>
                </a:lnTo>
                <a:lnTo>
                  <a:pt x="13555" y="1783"/>
                </a:lnTo>
                <a:lnTo>
                  <a:pt x="13262" y="1563"/>
                </a:lnTo>
                <a:lnTo>
                  <a:pt x="12969" y="1368"/>
                </a:lnTo>
                <a:lnTo>
                  <a:pt x="12652" y="1173"/>
                </a:lnTo>
                <a:lnTo>
                  <a:pt x="12310" y="977"/>
                </a:lnTo>
                <a:lnTo>
                  <a:pt x="11968" y="831"/>
                </a:lnTo>
                <a:lnTo>
                  <a:pt x="11626" y="660"/>
                </a:lnTo>
                <a:lnTo>
                  <a:pt x="11260" y="538"/>
                </a:lnTo>
                <a:lnTo>
                  <a:pt x="10893" y="416"/>
                </a:lnTo>
                <a:lnTo>
                  <a:pt x="10527" y="293"/>
                </a:lnTo>
                <a:lnTo>
                  <a:pt x="10136" y="196"/>
                </a:lnTo>
                <a:lnTo>
                  <a:pt x="9745" y="123"/>
                </a:lnTo>
                <a:lnTo>
                  <a:pt x="9355" y="74"/>
                </a:lnTo>
                <a:lnTo>
                  <a:pt x="8939" y="25"/>
                </a:lnTo>
                <a:lnTo>
                  <a:pt x="8524" y="0"/>
                </a:lnTo>
                <a:close/>
              </a:path>
            </a:pathLst>
          </a:custGeom>
          <a:solidFill>
            <a:srgbClr val="3292E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1" name="Google Shape;211;p6"/>
          <p:cNvSpPr txBox="1">
            <a:spLocks noGrp="1"/>
          </p:cNvSpPr>
          <p:nvPr>
            <p:ph type="sldNum" idx="12"/>
          </p:nvPr>
        </p:nvSpPr>
        <p:spPr>
          <a:xfrm>
            <a:off x="13557" y="4785525"/>
            <a:ext cx="548700" cy="3579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t>‹Nº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3 columns">
  <p:cSld name="TITLE_AND_TWO_COLUMNS_1">
    <p:spTree>
      <p:nvGrpSpPr>
        <p:cNvPr id="1" name="Shape 2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3" name="Google Shape;213;p7"/>
          <p:cNvSpPr/>
          <p:nvPr/>
        </p:nvSpPr>
        <p:spPr>
          <a:xfrm rot="5400000">
            <a:off x="499599" y="157100"/>
            <a:ext cx="1146000" cy="13233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60000" y="0"/>
                </a:moveTo>
                <a:lnTo>
                  <a:pt x="120000" y="30000"/>
                </a:lnTo>
                <a:lnTo>
                  <a:pt x="120000" y="90000"/>
                </a:lnTo>
                <a:lnTo>
                  <a:pt x="60000" y="120000"/>
                </a:lnTo>
                <a:lnTo>
                  <a:pt x="0" y="90000"/>
                </a:lnTo>
                <a:lnTo>
                  <a:pt x="0" y="30000"/>
                </a:lnTo>
                <a:close/>
              </a:path>
            </a:pathLst>
          </a:custGeom>
          <a:gradFill>
            <a:gsLst>
              <a:gs pos="0">
                <a:srgbClr val="3393E2"/>
              </a:gs>
              <a:gs pos="100000">
                <a:srgbClr val="00E2C7"/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spcFirstLastPara="1" wrap="square" lIns="50800" tIns="50800" rIns="50800" bIns="508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Font typeface="Helvetica Neue"/>
              <a:buNone/>
            </a:pPr>
            <a:endParaRPr sz="3200" b="0" i="0" u="none" strike="noStrike" cap="none">
              <a:solidFill>
                <a:srgbClr val="FFFFFF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sp>
        <p:nvSpPr>
          <p:cNvPr id="214" name="Google Shape;214;p7"/>
          <p:cNvSpPr txBox="1">
            <a:spLocks noGrp="1"/>
          </p:cNvSpPr>
          <p:nvPr>
            <p:ph type="title"/>
          </p:nvPr>
        </p:nvSpPr>
        <p:spPr>
          <a:xfrm>
            <a:off x="1732700" y="1735600"/>
            <a:ext cx="4944300" cy="645300"/>
          </a:xfrm>
          <a:prstGeom prst="rect">
            <a:avLst/>
          </a:prstGeom>
        </p:spPr>
        <p:txBody>
          <a:bodyPr spcFirstLastPara="1" wrap="square" lIns="91425" tIns="91425" rIns="91425" bIns="91425" anchor="b" anchorCtr="0"/>
          <a:lstStyle>
            <a:lvl1pPr lvl="0" rtl="0">
              <a:spcBef>
                <a:spcPts val="0"/>
              </a:spcBef>
              <a:spcAft>
                <a:spcPts val="0"/>
              </a:spcAft>
              <a:buSzPts val="40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40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40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40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40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40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40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40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4000"/>
              <a:buNone/>
              <a:defRPr/>
            </a:lvl9pPr>
          </a:lstStyle>
          <a:p>
            <a:endParaRPr/>
          </a:p>
        </p:txBody>
      </p:sp>
      <p:sp>
        <p:nvSpPr>
          <p:cNvPr id="215" name="Google Shape;215;p7"/>
          <p:cNvSpPr txBox="1">
            <a:spLocks noGrp="1"/>
          </p:cNvSpPr>
          <p:nvPr>
            <p:ph type="body" idx="1"/>
          </p:nvPr>
        </p:nvSpPr>
        <p:spPr>
          <a:xfrm>
            <a:off x="1732700" y="2380900"/>
            <a:ext cx="2176800" cy="25449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457200" lvl="0" indent="-317500" rtl="0">
              <a:spcBef>
                <a:spcPts val="600"/>
              </a:spcBef>
              <a:spcAft>
                <a:spcPts val="0"/>
              </a:spcAft>
              <a:buSzPts val="1400"/>
              <a:buChar char="◇"/>
              <a:defRPr/>
            </a:lvl1pPr>
            <a:lvl2pPr marL="914400" lvl="1" indent="-317500" rtl="0">
              <a:spcBef>
                <a:spcPts val="0"/>
              </a:spcBef>
              <a:spcAft>
                <a:spcPts val="0"/>
              </a:spcAft>
              <a:buSzPts val="1400"/>
              <a:buChar char="￭"/>
              <a:defRPr/>
            </a:lvl2pPr>
            <a:lvl3pPr marL="1371600" lvl="2" indent="-317500" rtl="0">
              <a:spcBef>
                <a:spcPts val="0"/>
              </a:spcBef>
              <a:spcAft>
                <a:spcPts val="0"/>
              </a:spcAft>
              <a:buSzPts val="1400"/>
              <a:buChar char="￮"/>
              <a:defRPr/>
            </a:lvl3pPr>
            <a:lvl4pPr marL="1828800" lvl="3" indent="-317500" rtl="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 rtl="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216" name="Google Shape;216;p7"/>
          <p:cNvSpPr txBox="1">
            <a:spLocks noGrp="1"/>
          </p:cNvSpPr>
          <p:nvPr>
            <p:ph type="body" idx="2"/>
          </p:nvPr>
        </p:nvSpPr>
        <p:spPr>
          <a:xfrm>
            <a:off x="4020972" y="2380900"/>
            <a:ext cx="2176800" cy="25449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457200" lvl="0" indent="-317500" rtl="0">
              <a:spcBef>
                <a:spcPts val="600"/>
              </a:spcBef>
              <a:spcAft>
                <a:spcPts val="0"/>
              </a:spcAft>
              <a:buSzPts val="1400"/>
              <a:buChar char="◇"/>
              <a:defRPr/>
            </a:lvl1pPr>
            <a:lvl2pPr marL="914400" lvl="1" indent="-317500" rtl="0">
              <a:spcBef>
                <a:spcPts val="0"/>
              </a:spcBef>
              <a:spcAft>
                <a:spcPts val="0"/>
              </a:spcAft>
              <a:buSzPts val="1400"/>
              <a:buChar char="￭"/>
              <a:defRPr/>
            </a:lvl2pPr>
            <a:lvl3pPr marL="1371600" lvl="2" indent="-317500" rtl="0">
              <a:spcBef>
                <a:spcPts val="0"/>
              </a:spcBef>
              <a:spcAft>
                <a:spcPts val="0"/>
              </a:spcAft>
              <a:buSzPts val="1400"/>
              <a:buChar char="￮"/>
              <a:defRPr/>
            </a:lvl3pPr>
            <a:lvl4pPr marL="1828800" lvl="3" indent="-317500" rtl="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 rtl="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217" name="Google Shape;217;p7"/>
          <p:cNvSpPr txBox="1">
            <a:spLocks noGrp="1"/>
          </p:cNvSpPr>
          <p:nvPr>
            <p:ph type="body" idx="3"/>
          </p:nvPr>
        </p:nvSpPr>
        <p:spPr>
          <a:xfrm>
            <a:off x="6309245" y="2380900"/>
            <a:ext cx="2176800" cy="25449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457200" lvl="0" indent="-317500" rtl="0">
              <a:spcBef>
                <a:spcPts val="600"/>
              </a:spcBef>
              <a:spcAft>
                <a:spcPts val="0"/>
              </a:spcAft>
              <a:buSzPts val="1400"/>
              <a:buChar char="◇"/>
              <a:defRPr/>
            </a:lvl1pPr>
            <a:lvl2pPr marL="914400" lvl="1" indent="-317500" rtl="0">
              <a:spcBef>
                <a:spcPts val="0"/>
              </a:spcBef>
              <a:spcAft>
                <a:spcPts val="0"/>
              </a:spcAft>
              <a:buSzPts val="1400"/>
              <a:buChar char="￭"/>
              <a:defRPr/>
            </a:lvl2pPr>
            <a:lvl3pPr marL="1371600" lvl="2" indent="-317500" rtl="0">
              <a:spcBef>
                <a:spcPts val="0"/>
              </a:spcBef>
              <a:spcAft>
                <a:spcPts val="0"/>
              </a:spcAft>
              <a:buSzPts val="1400"/>
              <a:buChar char="￮"/>
              <a:defRPr/>
            </a:lvl3pPr>
            <a:lvl4pPr marL="1828800" lvl="3" indent="-317500" rtl="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 rtl="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218" name="Google Shape;218;p7"/>
          <p:cNvSpPr/>
          <p:nvPr/>
        </p:nvSpPr>
        <p:spPr>
          <a:xfrm rot="10800000" flipH="1">
            <a:off x="-123826" y="1058975"/>
            <a:ext cx="819900" cy="710100"/>
          </a:xfrm>
          <a:prstGeom prst="hexagon">
            <a:avLst>
              <a:gd name="adj" fmla="val 28678"/>
              <a:gd name="vf" fmla="val 115470"/>
            </a:avLst>
          </a:prstGeom>
          <a:noFill/>
          <a:ln w="9525" cap="flat" cmpd="sng">
            <a:solidFill>
              <a:srgbClr val="19BBD5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9" name="Google Shape;219;p7"/>
          <p:cNvSpPr/>
          <p:nvPr/>
        </p:nvSpPr>
        <p:spPr>
          <a:xfrm rot="10800000" flipH="1">
            <a:off x="638175" y="1440100"/>
            <a:ext cx="428700" cy="371100"/>
          </a:xfrm>
          <a:prstGeom prst="hexagon">
            <a:avLst>
              <a:gd name="adj" fmla="val 28678"/>
              <a:gd name="vf" fmla="val 115470"/>
            </a:avLst>
          </a:prstGeom>
          <a:solidFill>
            <a:srgbClr val="184769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20" name="Google Shape;220;p7"/>
          <p:cNvSpPr/>
          <p:nvPr/>
        </p:nvSpPr>
        <p:spPr>
          <a:xfrm rot="10800000" flipH="1">
            <a:off x="1495424" y="-131650"/>
            <a:ext cx="819900" cy="710100"/>
          </a:xfrm>
          <a:prstGeom prst="hexagon">
            <a:avLst>
              <a:gd name="adj" fmla="val 28678"/>
              <a:gd name="vf" fmla="val 115470"/>
            </a:avLst>
          </a:prstGeom>
          <a:noFill/>
          <a:ln w="76200" cap="flat" cmpd="sng">
            <a:solidFill>
              <a:srgbClr val="184769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21" name="Google Shape;221;p7"/>
          <p:cNvSpPr/>
          <p:nvPr/>
        </p:nvSpPr>
        <p:spPr>
          <a:xfrm rot="10800000" flipH="1">
            <a:off x="327800" y="88925"/>
            <a:ext cx="358800" cy="310500"/>
          </a:xfrm>
          <a:prstGeom prst="hexagon">
            <a:avLst>
              <a:gd name="adj" fmla="val 28678"/>
              <a:gd name="vf" fmla="val 115470"/>
            </a:avLst>
          </a:prstGeom>
          <a:solidFill>
            <a:srgbClr val="00E1C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222" name="Google Shape;222;p7"/>
          <p:cNvGrpSpPr/>
          <p:nvPr/>
        </p:nvGrpSpPr>
        <p:grpSpPr>
          <a:xfrm>
            <a:off x="1729784" y="61068"/>
            <a:ext cx="351204" cy="324661"/>
            <a:chOff x="5975075" y="2327500"/>
            <a:chExt cx="420100" cy="388350"/>
          </a:xfrm>
        </p:grpSpPr>
        <p:sp>
          <p:nvSpPr>
            <p:cNvPr id="223" name="Google Shape;223;p7"/>
            <p:cNvSpPr/>
            <p:nvPr/>
          </p:nvSpPr>
          <p:spPr>
            <a:xfrm>
              <a:off x="5975075" y="2474650"/>
              <a:ext cx="98325" cy="220450"/>
            </a:xfrm>
            <a:custGeom>
              <a:avLst/>
              <a:gdLst/>
              <a:ahLst/>
              <a:cxnLst/>
              <a:rect l="l" t="t" r="r" b="b"/>
              <a:pathLst>
                <a:path w="3933" h="8818" extrusionOk="0">
                  <a:moveTo>
                    <a:pt x="2418" y="1002"/>
                  </a:moveTo>
                  <a:lnTo>
                    <a:pt x="2565" y="1027"/>
                  </a:lnTo>
                  <a:lnTo>
                    <a:pt x="2687" y="1075"/>
                  </a:lnTo>
                  <a:lnTo>
                    <a:pt x="2809" y="1124"/>
                  </a:lnTo>
                  <a:lnTo>
                    <a:pt x="2907" y="1222"/>
                  </a:lnTo>
                  <a:lnTo>
                    <a:pt x="3005" y="1320"/>
                  </a:lnTo>
                  <a:lnTo>
                    <a:pt x="3078" y="1442"/>
                  </a:lnTo>
                  <a:lnTo>
                    <a:pt x="3102" y="1564"/>
                  </a:lnTo>
                  <a:lnTo>
                    <a:pt x="3127" y="1710"/>
                  </a:lnTo>
                  <a:lnTo>
                    <a:pt x="3102" y="1857"/>
                  </a:lnTo>
                  <a:lnTo>
                    <a:pt x="3078" y="1979"/>
                  </a:lnTo>
                  <a:lnTo>
                    <a:pt x="3005" y="2101"/>
                  </a:lnTo>
                  <a:lnTo>
                    <a:pt x="2907" y="2223"/>
                  </a:lnTo>
                  <a:lnTo>
                    <a:pt x="2809" y="2297"/>
                  </a:lnTo>
                  <a:lnTo>
                    <a:pt x="2687" y="2370"/>
                  </a:lnTo>
                  <a:lnTo>
                    <a:pt x="2565" y="2394"/>
                  </a:lnTo>
                  <a:lnTo>
                    <a:pt x="2418" y="2419"/>
                  </a:lnTo>
                  <a:lnTo>
                    <a:pt x="2272" y="2394"/>
                  </a:lnTo>
                  <a:lnTo>
                    <a:pt x="2150" y="2370"/>
                  </a:lnTo>
                  <a:lnTo>
                    <a:pt x="2028" y="2297"/>
                  </a:lnTo>
                  <a:lnTo>
                    <a:pt x="1930" y="2223"/>
                  </a:lnTo>
                  <a:lnTo>
                    <a:pt x="1832" y="2101"/>
                  </a:lnTo>
                  <a:lnTo>
                    <a:pt x="1759" y="1979"/>
                  </a:lnTo>
                  <a:lnTo>
                    <a:pt x="1735" y="1857"/>
                  </a:lnTo>
                  <a:lnTo>
                    <a:pt x="1710" y="1710"/>
                  </a:lnTo>
                  <a:lnTo>
                    <a:pt x="1735" y="1564"/>
                  </a:lnTo>
                  <a:lnTo>
                    <a:pt x="1759" y="1442"/>
                  </a:lnTo>
                  <a:lnTo>
                    <a:pt x="1832" y="1320"/>
                  </a:lnTo>
                  <a:lnTo>
                    <a:pt x="1930" y="1222"/>
                  </a:lnTo>
                  <a:lnTo>
                    <a:pt x="2028" y="1124"/>
                  </a:lnTo>
                  <a:lnTo>
                    <a:pt x="2150" y="1075"/>
                  </a:lnTo>
                  <a:lnTo>
                    <a:pt x="2272" y="1027"/>
                  </a:lnTo>
                  <a:lnTo>
                    <a:pt x="2418" y="1002"/>
                  </a:lnTo>
                  <a:close/>
                  <a:moveTo>
                    <a:pt x="1" y="1"/>
                  </a:moveTo>
                  <a:lnTo>
                    <a:pt x="1" y="8817"/>
                  </a:lnTo>
                  <a:lnTo>
                    <a:pt x="3933" y="8817"/>
                  </a:lnTo>
                  <a:lnTo>
                    <a:pt x="3933" y="1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4" name="Google Shape;224;p7"/>
            <p:cNvSpPr/>
            <p:nvPr/>
          </p:nvSpPr>
          <p:spPr>
            <a:xfrm>
              <a:off x="6088025" y="2327500"/>
              <a:ext cx="307150" cy="388350"/>
            </a:xfrm>
            <a:custGeom>
              <a:avLst/>
              <a:gdLst/>
              <a:ahLst/>
              <a:cxnLst/>
              <a:rect l="l" t="t" r="r" b="b"/>
              <a:pathLst>
                <a:path w="12286" h="15534" extrusionOk="0">
                  <a:moveTo>
                    <a:pt x="6326" y="1"/>
                  </a:moveTo>
                  <a:lnTo>
                    <a:pt x="5960" y="25"/>
                  </a:lnTo>
                  <a:lnTo>
                    <a:pt x="5716" y="74"/>
                  </a:lnTo>
                  <a:lnTo>
                    <a:pt x="5520" y="147"/>
                  </a:lnTo>
                  <a:lnTo>
                    <a:pt x="5374" y="221"/>
                  </a:lnTo>
                  <a:lnTo>
                    <a:pt x="4983" y="1466"/>
                  </a:lnTo>
                  <a:lnTo>
                    <a:pt x="4788" y="2028"/>
                  </a:lnTo>
                  <a:lnTo>
                    <a:pt x="4592" y="2541"/>
                  </a:lnTo>
                  <a:lnTo>
                    <a:pt x="4397" y="3005"/>
                  </a:lnTo>
                  <a:lnTo>
                    <a:pt x="4202" y="3396"/>
                  </a:lnTo>
                  <a:lnTo>
                    <a:pt x="4031" y="3689"/>
                  </a:lnTo>
                  <a:lnTo>
                    <a:pt x="3884" y="3933"/>
                  </a:lnTo>
                  <a:lnTo>
                    <a:pt x="3664" y="4153"/>
                  </a:lnTo>
                  <a:lnTo>
                    <a:pt x="3322" y="4495"/>
                  </a:lnTo>
                  <a:lnTo>
                    <a:pt x="2516" y="5252"/>
                  </a:lnTo>
                  <a:lnTo>
                    <a:pt x="1442" y="6229"/>
                  </a:lnTo>
                  <a:lnTo>
                    <a:pt x="1" y="6229"/>
                  </a:lnTo>
                  <a:lnTo>
                    <a:pt x="1" y="13433"/>
                  </a:lnTo>
                  <a:lnTo>
                    <a:pt x="1515" y="13433"/>
                  </a:lnTo>
                  <a:lnTo>
                    <a:pt x="2004" y="13678"/>
                  </a:lnTo>
                  <a:lnTo>
                    <a:pt x="2687" y="13971"/>
                  </a:lnTo>
                  <a:lnTo>
                    <a:pt x="3567" y="14313"/>
                  </a:lnTo>
                  <a:lnTo>
                    <a:pt x="4544" y="14679"/>
                  </a:lnTo>
                  <a:lnTo>
                    <a:pt x="5594" y="14997"/>
                  </a:lnTo>
                  <a:lnTo>
                    <a:pt x="6131" y="15143"/>
                  </a:lnTo>
                  <a:lnTo>
                    <a:pt x="6668" y="15265"/>
                  </a:lnTo>
                  <a:lnTo>
                    <a:pt x="7181" y="15387"/>
                  </a:lnTo>
                  <a:lnTo>
                    <a:pt x="7694" y="15461"/>
                  </a:lnTo>
                  <a:lnTo>
                    <a:pt x="8158" y="15509"/>
                  </a:lnTo>
                  <a:lnTo>
                    <a:pt x="8622" y="15534"/>
                  </a:lnTo>
                  <a:lnTo>
                    <a:pt x="9404" y="15534"/>
                  </a:lnTo>
                  <a:lnTo>
                    <a:pt x="9819" y="15509"/>
                  </a:lnTo>
                  <a:lnTo>
                    <a:pt x="10210" y="15461"/>
                  </a:lnTo>
                  <a:lnTo>
                    <a:pt x="10552" y="15363"/>
                  </a:lnTo>
                  <a:lnTo>
                    <a:pt x="10723" y="15314"/>
                  </a:lnTo>
                  <a:lnTo>
                    <a:pt x="10845" y="15265"/>
                  </a:lnTo>
                  <a:lnTo>
                    <a:pt x="10967" y="15192"/>
                  </a:lnTo>
                  <a:lnTo>
                    <a:pt x="11064" y="15094"/>
                  </a:lnTo>
                  <a:lnTo>
                    <a:pt x="11113" y="14997"/>
                  </a:lnTo>
                  <a:lnTo>
                    <a:pt x="11162" y="14874"/>
                  </a:lnTo>
                  <a:lnTo>
                    <a:pt x="11235" y="14166"/>
                  </a:lnTo>
                  <a:lnTo>
                    <a:pt x="11211" y="13995"/>
                  </a:lnTo>
                  <a:lnTo>
                    <a:pt x="11162" y="13849"/>
                  </a:lnTo>
                  <a:lnTo>
                    <a:pt x="11064" y="13702"/>
                  </a:lnTo>
                  <a:lnTo>
                    <a:pt x="10918" y="13580"/>
                  </a:lnTo>
                  <a:lnTo>
                    <a:pt x="11040" y="13556"/>
                  </a:lnTo>
                  <a:lnTo>
                    <a:pt x="11162" y="13507"/>
                  </a:lnTo>
                  <a:lnTo>
                    <a:pt x="11284" y="13458"/>
                  </a:lnTo>
                  <a:lnTo>
                    <a:pt x="11382" y="13360"/>
                  </a:lnTo>
                  <a:lnTo>
                    <a:pt x="11455" y="13263"/>
                  </a:lnTo>
                  <a:lnTo>
                    <a:pt x="11528" y="13140"/>
                  </a:lnTo>
                  <a:lnTo>
                    <a:pt x="11577" y="12994"/>
                  </a:lnTo>
                  <a:lnTo>
                    <a:pt x="11602" y="12872"/>
                  </a:lnTo>
                  <a:lnTo>
                    <a:pt x="11675" y="11993"/>
                  </a:lnTo>
                  <a:lnTo>
                    <a:pt x="11675" y="11870"/>
                  </a:lnTo>
                  <a:lnTo>
                    <a:pt x="11675" y="11773"/>
                  </a:lnTo>
                  <a:lnTo>
                    <a:pt x="11651" y="11651"/>
                  </a:lnTo>
                  <a:lnTo>
                    <a:pt x="11602" y="11553"/>
                  </a:lnTo>
                  <a:lnTo>
                    <a:pt x="11480" y="11382"/>
                  </a:lnTo>
                  <a:lnTo>
                    <a:pt x="11406" y="11309"/>
                  </a:lnTo>
                  <a:lnTo>
                    <a:pt x="11333" y="11235"/>
                  </a:lnTo>
                  <a:lnTo>
                    <a:pt x="11455" y="11211"/>
                  </a:lnTo>
                  <a:lnTo>
                    <a:pt x="11553" y="11162"/>
                  </a:lnTo>
                  <a:lnTo>
                    <a:pt x="11651" y="11089"/>
                  </a:lnTo>
                  <a:lnTo>
                    <a:pt x="11748" y="10991"/>
                  </a:lnTo>
                  <a:lnTo>
                    <a:pt x="11822" y="10893"/>
                  </a:lnTo>
                  <a:lnTo>
                    <a:pt x="11870" y="10796"/>
                  </a:lnTo>
                  <a:lnTo>
                    <a:pt x="11919" y="10674"/>
                  </a:lnTo>
                  <a:lnTo>
                    <a:pt x="11944" y="10527"/>
                  </a:lnTo>
                  <a:lnTo>
                    <a:pt x="12017" y="9672"/>
                  </a:lnTo>
                  <a:lnTo>
                    <a:pt x="12017" y="9550"/>
                  </a:lnTo>
                  <a:lnTo>
                    <a:pt x="12017" y="9428"/>
                  </a:lnTo>
                  <a:lnTo>
                    <a:pt x="11993" y="9306"/>
                  </a:lnTo>
                  <a:lnTo>
                    <a:pt x="11944" y="9208"/>
                  </a:lnTo>
                  <a:lnTo>
                    <a:pt x="11895" y="9111"/>
                  </a:lnTo>
                  <a:lnTo>
                    <a:pt x="11822" y="9037"/>
                  </a:lnTo>
                  <a:lnTo>
                    <a:pt x="11748" y="8964"/>
                  </a:lnTo>
                  <a:lnTo>
                    <a:pt x="11651" y="8891"/>
                  </a:lnTo>
                  <a:lnTo>
                    <a:pt x="11748" y="8866"/>
                  </a:lnTo>
                  <a:lnTo>
                    <a:pt x="11846" y="8793"/>
                  </a:lnTo>
                  <a:lnTo>
                    <a:pt x="11944" y="8720"/>
                  </a:lnTo>
                  <a:lnTo>
                    <a:pt x="12017" y="8647"/>
                  </a:lnTo>
                  <a:lnTo>
                    <a:pt x="12090" y="8549"/>
                  </a:lnTo>
                  <a:lnTo>
                    <a:pt x="12139" y="8451"/>
                  </a:lnTo>
                  <a:lnTo>
                    <a:pt x="12163" y="8329"/>
                  </a:lnTo>
                  <a:lnTo>
                    <a:pt x="12188" y="8207"/>
                  </a:lnTo>
                  <a:lnTo>
                    <a:pt x="12286" y="7328"/>
                  </a:lnTo>
                  <a:lnTo>
                    <a:pt x="12261" y="7206"/>
                  </a:lnTo>
                  <a:lnTo>
                    <a:pt x="12237" y="7083"/>
                  </a:lnTo>
                  <a:lnTo>
                    <a:pt x="12188" y="6986"/>
                  </a:lnTo>
                  <a:lnTo>
                    <a:pt x="12139" y="6888"/>
                  </a:lnTo>
                  <a:lnTo>
                    <a:pt x="12066" y="6790"/>
                  </a:lnTo>
                  <a:lnTo>
                    <a:pt x="11968" y="6717"/>
                  </a:lnTo>
                  <a:lnTo>
                    <a:pt x="11748" y="6571"/>
                  </a:lnTo>
                  <a:lnTo>
                    <a:pt x="11504" y="6448"/>
                  </a:lnTo>
                  <a:lnTo>
                    <a:pt x="11211" y="6351"/>
                  </a:lnTo>
                  <a:lnTo>
                    <a:pt x="10893" y="6278"/>
                  </a:lnTo>
                  <a:lnTo>
                    <a:pt x="10576" y="6229"/>
                  </a:lnTo>
                  <a:lnTo>
                    <a:pt x="9892" y="6131"/>
                  </a:lnTo>
                  <a:lnTo>
                    <a:pt x="8842" y="6033"/>
                  </a:lnTo>
                  <a:lnTo>
                    <a:pt x="7596" y="5960"/>
                  </a:lnTo>
                  <a:lnTo>
                    <a:pt x="6326" y="5887"/>
                  </a:lnTo>
                  <a:lnTo>
                    <a:pt x="6497" y="5594"/>
                  </a:lnTo>
                  <a:lnTo>
                    <a:pt x="6644" y="5252"/>
                  </a:lnTo>
                  <a:lnTo>
                    <a:pt x="6790" y="4885"/>
                  </a:lnTo>
                  <a:lnTo>
                    <a:pt x="6888" y="4495"/>
                  </a:lnTo>
                  <a:lnTo>
                    <a:pt x="6986" y="4104"/>
                  </a:lnTo>
                  <a:lnTo>
                    <a:pt x="7083" y="3689"/>
                  </a:lnTo>
                  <a:lnTo>
                    <a:pt x="7181" y="2883"/>
                  </a:lnTo>
                  <a:lnTo>
                    <a:pt x="7254" y="2150"/>
                  </a:lnTo>
                  <a:lnTo>
                    <a:pt x="7303" y="1539"/>
                  </a:lnTo>
                  <a:lnTo>
                    <a:pt x="7303" y="978"/>
                  </a:lnTo>
                  <a:lnTo>
                    <a:pt x="7303" y="807"/>
                  </a:lnTo>
                  <a:lnTo>
                    <a:pt x="7230" y="611"/>
                  </a:lnTo>
                  <a:lnTo>
                    <a:pt x="7157" y="465"/>
                  </a:lnTo>
                  <a:lnTo>
                    <a:pt x="7035" y="318"/>
                  </a:lnTo>
                  <a:lnTo>
                    <a:pt x="6888" y="172"/>
                  </a:lnTo>
                  <a:lnTo>
                    <a:pt x="6717" y="98"/>
                  </a:lnTo>
                  <a:lnTo>
                    <a:pt x="6522" y="25"/>
                  </a:lnTo>
                  <a:lnTo>
                    <a:pt x="6326" y="1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225" name="Google Shape;225;p7"/>
          <p:cNvSpPr/>
          <p:nvPr/>
        </p:nvSpPr>
        <p:spPr>
          <a:xfrm>
            <a:off x="203100" y="1270177"/>
            <a:ext cx="166061" cy="287704"/>
          </a:xfrm>
          <a:custGeom>
            <a:avLst/>
            <a:gdLst/>
            <a:ahLst/>
            <a:cxnLst/>
            <a:rect l="l" t="t" r="r" b="b"/>
            <a:pathLst>
              <a:path w="11870" h="20565" extrusionOk="0">
                <a:moveTo>
                  <a:pt x="6301" y="977"/>
                </a:moveTo>
                <a:lnTo>
                  <a:pt x="6423" y="1002"/>
                </a:lnTo>
                <a:lnTo>
                  <a:pt x="6497" y="1075"/>
                </a:lnTo>
                <a:lnTo>
                  <a:pt x="6570" y="1148"/>
                </a:lnTo>
                <a:lnTo>
                  <a:pt x="6594" y="1270"/>
                </a:lnTo>
                <a:lnTo>
                  <a:pt x="6570" y="1368"/>
                </a:lnTo>
                <a:lnTo>
                  <a:pt x="6497" y="1466"/>
                </a:lnTo>
                <a:lnTo>
                  <a:pt x="6423" y="1515"/>
                </a:lnTo>
                <a:lnTo>
                  <a:pt x="6301" y="1539"/>
                </a:lnTo>
                <a:lnTo>
                  <a:pt x="5569" y="1539"/>
                </a:lnTo>
                <a:lnTo>
                  <a:pt x="5446" y="1515"/>
                </a:lnTo>
                <a:lnTo>
                  <a:pt x="5373" y="1466"/>
                </a:lnTo>
                <a:lnTo>
                  <a:pt x="5300" y="1368"/>
                </a:lnTo>
                <a:lnTo>
                  <a:pt x="5276" y="1270"/>
                </a:lnTo>
                <a:lnTo>
                  <a:pt x="5300" y="1148"/>
                </a:lnTo>
                <a:lnTo>
                  <a:pt x="5373" y="1075"/>
                </a:lnTo>
                <a:lnTo>
                  <a:pt x="5446" y="1002"/>
                </a:lnTo>
                <a:lnTo>
                  <a:pt x="5569" y="977"/>
                </a:lnTo>
                <a:close/>
                <a:moveTo>
                  <a:pt x="10575" y="2565"/>
                </a:moveTo>
                <a:lnTo>
                  <a:pt x="10575" y="16706"/>
                </a:lnTo>
                <a:lnTo>
                  <a:pt x="1295" y="16706"/>
                </a:lnTo>
                <a:lnTo>
                  <a:pt x="1295" y="2565"/>
                </a:lnTo>
                <a:close/>
                <a:moveTo>
                  <a:pt x="5935" y="17780"/>
                </a:moveTo>
                <a:lnTo>
                  <a:pt x="6106" y="17805"/>
                </a:lnTo>
                <a:lnTo>
                  <a:pt x="6277" y="17854"/>
                </a:lnTo>
                <a:lnTo>
                  <a:pt x="6423" y="17927"/>
                </a:lnTo>
                <a:lnTo>
                  <a:pt x="6545" y="18025"/>
                </a:lnTo>
                <a:lnTo>
                  <a:pt x="6643" y="18147"/>
                </a:lnTo>
                <a:lnTo>
                  <a:pt x="6716" y="18293"/>
                </a:lnTo>
                <a:lnTo>
                  <a:pt x="6765" y="18464"/>
                </a:lnTo>
                <a:lnTo>
                  <a:pt x="6790" y="18635"/>
                </a:lnTo>
                <a:lnTo>
                  <a:pt x="6765" y="18806"/>
                </a:lnTo>
                <a:lnTo>
                  <a:pt x="6716" y="18977"/>
                </a:lnTo>
                <a:lnTo>
                  <a:pt x="6643" y="19124"/>
                </a:lnTo>
                <a:lnTo>
                  <a:pt x="6545" y="19246"/>
                </a:lnTo>
                <a:lnTo>
                  <a:pt x="6423" y="19343"/>
                </a:lnTo>
                <a:lnTo>
                  <a:pt x="6277" y="19417"/>
                </a:lnTo>
                <a:lnTo>
                  <a:pt x="6106" y="19465"/>
                </a:lnTo>
                <a:lnTo>
                  <a:pt x="5935" y="19490"/>
                </a:lnTo>
                <a:lnTo>
                  <a:pt x="5764" y="19465"/>
                </a:lnTo>
                <a:lnTo>
                  <a:pt x="5593" y="19417"/>
                </a:lnTo>
                <a:lnTo>
                  <a:pt x="5446" y="19343"/>
                </a:lnTo>
                <a:lnTo>
                  <a:pt x="5324" y="19246"/>
                </a:lnTo>
                <a:lnTo>
                  <a:pt x="5227" y="19124"/>
                </a:lnTo>
                <a:lnTo>
                  <a:pt x="5153" y="18977"/>
                </a:lnTo>
                <a:lnTo>
                  <a:pt x="5105" y="18806"/>
                </a:lnTo>
                <a:lnTo>
                  <a:pt x="5080" y="18635"/>
                </a:lnTo>
                <a:lnTo>
                  <a:pt x="5105" y="18464"/>
                </a:lnTo>
                <a:lnTo>
                  <a:pt x="5153" y="18293"/>
                </a:lnTo>
                <a:lnTo>
                  <a:pt x="5227" y="18147"/>
                </a:lnTo>
                <a:lnTo>
                  <a:pt x="5324" y="18025"/>
                </a:lnTo>
                <a:lnTo>
                  <a:pt x="5446" y="17927"/>
                </a:lnTo>
                <a:lnTo>
                  <a:pt x="5593" y="17854"/>
                </a:lnTo>
                <a:lnTo>
                  <a:pt x="5764" y="17805"/>
                </a:lnTo>
                <a:lnTo>
                  <a:pt x="5935" y="17780"/>
                </a:lnTo>
                <a:close/>
                <a:moveTo>
                  <a:pt x="1295" y="0"/>
                </a:moveTo>
                <a:lnTo>
                  <a:pt x="1026" y="25"/>
                </a:lnTo>
                <a:lnTo>
                  <a:pt x="782" y="98"/>
                </a:lnTo>
                <a:lnTo>
                  <a:pt x="562" y="220"/>
                </a:lnTo>
                <a:lnTo>
                  <a:pt x="366" y="367"/>
                </a:lnTo>
                <a:lnTo>
                  <a:pt x="220" y="562"/>
                </a:lnTo>
                <a:lnTo>
                  <a:pt x="98" y="782"/>
                </a:lnTo>
                <a:lnTo>
                  <a:pt x="25" y="1026"/>
                </a:lnTo>
                <a:lnTo>
                  <a:pt x="0" y="1295"/>
                </a:lnTo>
                <a:lnTo>
                  <a:pt x="0" y="19270"/>
                </a:lnTo>
                <a:lnTo>
                  <a:pt x="25" y="19539"/>
                </a:lnTo>
                <a:lnTo>
                  <a:pt x="98" y="19783"/>
                </a:lnTo>
                <a:lnTo>
                  <a:pt x="220" y="20003"/>
                </a:lnTo>
                <a:lnTo>
                  <a:pt x="366" y="20198"/>
                </a:lnTo>
                <a:lnTo>
                  <a:pt x="562" y="20345"/>
                </a:lnTo>
                <a:lnTo>
                  <a:pt x="782" y="20467"/>
                </a:lnTo>
                <a:lnTo>
                  <a:pt x="1026" y="20540"/>
                </a:lnTo>
                <a:lnTo>
                  <a:pt x="1295" y="20565"/>
                </a:lnTo>
                <a:lnTo>
                  <a:pt x="10575" y="20565"/>
                </a:lnTo>
                <a:lnTo>
                  <a:pt x="10844" y="20540"/>
                </a:lnTo>
                <a:lnTo>
                  <a:pt x="11088" y="20467"/>
                </a:lnTo>
                <a:lnTo>
                  <a:pt x="11308" y="20345"/>
                </a:lnTo>
                <a:lnTo>
                  <a:pt x="11503" y="20198"/>
                </a:lnTo>
                <a:lnTo>
                  <a:pt x="11650" y="20003"/>
                </a:lnTo>
                <a:lnTo>
                  <a:pt x="11772" y="19783"/>
                </a:lnTo>
                <a:lnTo>
                  <a:pt x="11845" y="19539"/>
                </a:lnTo>
                <a:lnTo>
                  <a:pt x="11870" y="19270"/>
                </a:lnTo>
                <a:lnTo>
                  <a:pt x="11870" y="1295"/>
                </a:lnTo>
                <a:lnTo>
                  <a:pt x="11845" y="1026"/>
                </a:lnTo>
                <a:lnTo>
                  <a:pt x="11772" y="782"/>
                </a:lnTo>
                <a:lnTo>
                  <a:pt x="11650" y="562"/>
                </a:lnTo>
                <a:lnTo>
                  <a:pt x="11503" y="367"/>
                </a:lnTo>
                <a:lnTo>
                  <a:pt x="11308" y="220"/>
                </a:lnTo>
                <a:lnTo>
                  <a:pt x="11088" y="98"/>
                </a:lnTo>
                <a:lnTo>
                  <a:pt x="10844" y="25"/>
                </a:lnTo>
                <a:lnTo>
                  <a:pt x="10575" y="0"/>
                </a:lnTo>
                <a:close/>
              </a:path>
            </a:pathLst>
          </a:custGeom>
          <a:solidFill>
            <a:srgbClr val="19BBD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226" name="Google Shape;226;p7"/>
          <p:cNvGrpSpPr/>
          <p:nvPr/>
        </p:nvGrpSpPr>
        <p:grpSpPr>
          <a:xfrm>
            <a:off x="904276" y="515192"/>
            <a:ext cx="382958" cy="607111"/>
            <a:chOff x="6718575" y="2318625"/>
            <a:chExt cx="256950" cy="407375"/>
          </a:xfrm>
        </p:grpSpPr>
        <p:sp>
          <p:nvSpPr>
            <p:cNvPr id="227" name="Google Shape;227;p7"/>
            <p:cNvSpPr/>
            <p:nvPr/>
          </p:nvSpPr>
          <p:spPr>
            <a:xfrm>
              <a:off x="6795900" y="2673600"/>
              <a:ext cx="102300" cy="22550"/>
            </a:xfrm>
            <a:custGeom>
              <a:avLst/>
              <a:gdLst/>
              <a:ahLst/>
              <a:cxnLst/>
              <a:rect l="l" t="t" r="r" b="b"/>
              <a:pathLst>
                <a:path w="4092" h="902" fill="none" extrusionOk="0">
                  <a:moveTo>
                    <a:pt x="4092" y="902"/>
                  </a:moveTo>
                  <a:lnTo>
                    <a:pt x="4092" y="1"/>
                  </a:lnTo>
                  <a:lnTo>
                    <a:pt x="0" y="1"/>
                  </a:lnTo>
                  <a:lnTo>
                    <a:pt x="0" y="902"/>
                  </a:lnTo>
                  <a:lnTo>
                    <a:pt x="4092" y="902"/>
                  </a:lnTo>
                  <a:close/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8" name="Google Shape;228;p7"/>
            <p:cNvSpPr/>
            <p:nvPr/>
          </p:nvSpPr>
          <p:spPr>
            <a:xfrm>
              <a:off x="6795900" y="2650475"/>
              <a:ext cx="102300" cy="22550"/>
            </a:xfrm>
            <a:custGeom>
              <a:avLst/>
              <a:gdLst/>
              <a:ahLst/>
              <a:cxnLst/>
              <a:rect l="l" t="t" r="r" b="b"/>
              <a:pathLst>
                <a:path w="4092" h="902" fill="none" extrusionOk="0">
                  <a:moveTo>
                    <a:pt x="4092" y="901"/>
                  </a:moveTo>
                  <a:lnTo>
                    <a:pt x="4092" y="0"/>
                  </a:lnTo>
                  <a:lnTo>
                    <a:pt x="0" y="0"/>
                  </a:lnTo>
                  <a:lnTo>
                    <a:pt x="0" y="901"/>
                  </a:lnTo>
                  <a:lnTo>
                    <a:pt x="4092" y="901"/>
                  </a:lnTo>
                  <a:close/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9" name="Google Shape;229;p7"/>
            <p:cNvSpPr/>
            <p:nvPr/>
          </p:nvSpPr>
          <p:spPr>
            <a:xfrm>
              <a:off x="6795900" y="2696125"/>
              <a:ext cx="102300" cy="29875"/>
            </a:xfrm>
            <a:custGeom>
              <a:avLst/>
              <a:gdLst/>
              <a:ahLst/>
              <a:cxnLst/>
              <a:rect l="l" t="t" r="r" b="b"/>
              <a:pathLst>
                <a:path w="4092" h="1195" fill="none" extrusionOk="0">
                  <a:moveTo>
                    <a:pt x="0" y="1"/>
                  </a:moveTo>
                  <a:lnTo>
                    <a:pt x="0" y="171"/>
                  </a:lnTo>
                  <a:lnTo>
                    <a:pt x="0" y="171"/>
                  </a:lnTo>
                  <a:lnTo>
                    <a:pt x="24" y="318"/>
                  </a:lnTo>
                  <a:lnTo>
                    <a:pt x="98" y="464"/>
                  </a:lnTo>
                  <a:lnTo>
                    <a:pt x="195" y="585"/>
                  </a:lnTo>
                  <a:lnTo>
                    <a:pt x="341" y="659"/>
                  </a:lnTo>
                  <a:lnTo>
                    <a:pt x="1875" y="1170"/>
                  </a:lnTo>
                  <a:lnTo>
                    <a:pt x="1875" y="1170"/>
                  </a:lnTo>
                  <a:lnTo>
                    <a:pt x="2046" y="1194"/>
                  </a:lnTo>
                  <a:lnTo>
                    <a:pt x="2046" y="1194"/>
                  </a:lnTo>
                  <a:lnTo>
                    <a:pt x="2216" y="1170"/>
                  </a:lnTo>
                  <a:lnTo>
                    <a:pt x="3751" y="659"/>
                  </a:lnTo>
                  <a:lnTo>
                    <a:pt x="3751" y="659"/>
                  </a:lnTo>
                  <a:lnTo>
                    <a:pt x="3897" y="585"/>
                  </a:lnTo>
                  <a:lnTo>
                    <a:pt x="3994" y="464"/>
                  </a:lnTo>
                  <a:lnTo>
                    <a:pt x="4067" y="318"/>
                  </a:lnTo>
                  <a:lnTo>
                    <a:pt x="4092" y="171"/>
                  </a:lnTo>
                  <a:lnTo>
                    <a:pt x="4092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0" name="Google Shape;230;p7"/>
            <p:cNvSpPr/>
            <p:nvPr/>
          </p:nvSpPr>
          <p:spPr>
            <a:xfrm>
              <a:off x="6784925" y="2459275"/>
              <a:ext cx="35350" cy="166875"/>
            </a:xfrm>
            <a:custGeom>
              <a:avLst/>
              <a:gdLst/>
              <a:ahLst/>
              <a:cxnLst/>
              <a:rect l="l" t="t" r="r" b="b"/>
              <a:pathLst>
                <a:path w="1414" h="6675" fill="none" extrusionOk="0">
                  <a:moveTo>
                    <a:pt x="1413" y="6674"/>
                  </a:moveTo>
                  <a:lnTo>
                    <a:pt x="1413" y="6674"/>
                  </a:lnTo>
                  <a:lnTo>
                    <a:pt x="585" y="2850"/>
                  </a:lnTo>
                  <a:lnTo>
                    <a:pt x="1" y="1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1" name="Google Shape;231;p7"/>
            <p:cNvSpPr/>
            <p:nvPr/>
          </p:nvSpPr>
          <p:spPr>
            <a:xfrm>
              <a:off x="6718575" y="2318625"/>
              <a:ext cx="256950" cy="307525"/>
            </a:xfrm>
            <a:custGeom>
              <a:avLst/>
              <a:gdLst/>
              <a:ahLst/>
              <a:cxnLst/>
              <a:rect l="l" t="t" r="r" b="b"/>
              <a:pathLst>
                <a:path w="10278" h="12301" fill="none" extrusionOk="0">
                  <a:moveTo>
                    <a:pt x="7185" y="12300"/>
                  </a:moveTo>
                  <a:lnTo>
                    <a:pt x="7185" y="12300"/>
                  </a:lnTo>
                  <a:lnTo>
                    <a:pt x="7307" y="11764"/>
                  </a:lnTo>
                  <a:lnTo>
                    <a:pt x="7477" y="11253"/>
                  </a:lnTo>
                  <a:lnTo>
                    <a:pt x="7672" y="10766"/>
                  </a:lnTo>
                  <a:lnTo>
                    <a:pt x="7891" y="10327"/>
                  </a:lnTo>
                  <a:lnTo>
                    <a:pt x="8135" y="9913"/>
                  </a:lnTo>
                  <a:lnTo>
                    <a:pt x="8378" y="9499"/>
                  </a:lnTo>
                  <a:lnTo>
                    <a:pt x="8914" y="8720"/>
                  </a:lnTo>
                  <a:lnTo>
                    <a:pt x="9182" y="8330"/>
                  </a:lnTo>
                  <a:lnTo>
                    <a:pt x="9425" y="7941"/>
                  </a:lnTo>
                  <a:lnTo>
                    <a:pt x="9645" y="7551"/>
                  </a:lnTo>
                  <a:lnTo>
                    <a:pt x="9864" y="7113"/>
                  </a:lnTo>
                  <a:lnTo>
                    <a:pt x="10034" y="6674"/>
                  </a:lnTo>
                  <a:lnTo>
                    <a:pt x="10156" y="6187"/>
                  </a:lnTo>
                  <a:lnTo>
                    <a:pt x="10229" y="5676"/>
                  </a:lnTo>
                  <a:lnTo>
                    <a:pt x="10253" y="5408"/>
                  </a:lnTo>
                  <a:lnTo>
                    <a:pt x="10278" y="5140"/>
                  </a:lnTo>
                  <a:lnTo>
                    <a:pt x="10278" y="5140"/>
                  </a:lnTo>
                  <a:lnTo>
                    <a:pt x="10229" y="4604"/>
                  </a:lnTo>
                  <a:lnTo>
                    <a:pt x="10156" y="4093"/>
                  </a:lnTo>
                  <a:lnTo>
                    <a:pt x="10034" y="3605"/>
                  </a:lnTo>
                  <a:lnTo>
                    <a:pt x="9864" y="3143"/>
                  </a:lnTo>
                  <a:lnTo>
                    <a:pt x="9645" y="2680"/>
                  </a:lnTo>
                  <a:lnTo>
                    <a:pt x="9401" y="2266"/>
                  </a:lnTo>
                  <a:lnTo>
                    <a:pt x="9084" y="1876"/>
                  </a:lnTo>
                  <a:lnTo>
                    <a:pt x="8768" y="1511"/>
                  </a:lnTo>
                  <a:lnTo>
                    <a:pt x="8402" y="1170"/>
                  </a:lnTo>
                  <a:lnTo>
                    <a:pt x="8013" y="878"/>
                  </a:lnTo>
                  <a:lnTo>
                    <a:pt x="7574" y="634"/>
                  </a:lnTo>
                  <a:lnTo>
                    <a:pt x="7136" y="415"/>
                  </a:lnTo>
                  <a:lnTo>
                    <a:pt x="6673" y="244"/>
                  </a:lnTo>
                  <a:lnTo>
                    <a:pt x="6162" y="98"/>
                  </a:lnTo>
                  <a:lnTo>
                    <a:pt x="5675" y="25"/>
                  </a:lnTo>
                  <a:lnTo>
                    <a:pt x="5139" y="1"/>
                  </a:lnTo>
                  <a:lnTo>
                    <a:pt x="5139" y="1"/>
                  </a:lnTo>
                  <a:lnTo>
                    <a:pt x="4603" y="25"/>
                  </a:lnTo>
                  <a:lnTo>
                    <a:pt x="4116" y="98"/>
                  </a:lnTo>
                  <a:lnTo>
                    <a:pt x="3605" y="244"/>
                  </a:lnTo>
                  <a:lnTo>
                    <a:pt x="3142" y="415"/>
                  </a:lnTo>
                  <a:lnTo>
                    <a:pt x="2703" y="634"/>
                  </a:lnTo>
                  <a:lnTo>
                    <a:pt x="2265" y="878"/>
                  </a:lnTo>
                  <a:lnTo>
                    <a:pt x="1875" y="1170"/>
                  </a:lnTo>
                  <a:lnTo>
                    <a:pt x="1510" y="1511"/>
                  </a:lnTo>
                  <a:lnTo>
                    <a:pt x="1193" y="1876"/>
                  </a:lnTo>
                  <a:lnTo>
                    <a:pt x="877" y="2266"/>
                  </a:lnTo>
                  <a:lnTo>
                    <a:pt x="633" y="2680"/>
                  </a:lnTo>
                  <a:lnTo>
                    <a:pt x="414" y="3143"/>
                  </a:lnTo>
                  <a:lnTo>
                    <a:pt x="244" y="3605"/>
                  </a:lnTo>
                  <a:lnTo>
                    <a:pt x="122" y="4093"/>
                  </a:lnTo>
                  <a:lnTo>
                    <a:pt x="49" y="4604"/>
                  </a:lnTo>
                  <a:lnTo>
                    <a:pt x="0" y="5140"/>
                  </a:lnTo>
                  <a:lnTo>
                    <a:pt x="0" y="5140"/>
                  </a:lnTo>
                  <a:lnTo>
                    <a:pt x="24" y="5408"/>
                  </a:lnTo>
                  <a:lnTo>
                    <a:pt x="49" y="5676"/>
                  </a:lnTo>
                  <a:lnTo>
                    <a:pt x="122" y="6187"/>
                  </a:lnTo>
                  <a:lnTo>
                    <a:pt x="244" y="6674"/>
                  </a:lnTo>
                  <a:lnTo>
                    <a:pt x="414" y="7113"/>
                  </a:lnTo>
                  <a:lnTo>
                    <a:pt x="633" y="7551"/>
                  </a:lnTo>
                  <a:lnTo>
                    <a:pt x="852" y="7941"/>
                  </a:lnTo>
                  <a:lnTo>
                    <a:pt x="1096" y="8330"/>
                  </a:lnTo>
                  <a:lnTo>
                    <a:pt x="1364" y="8720"/>
                  </a:lnTo>
                  <a:lnTo>
                    <a:pt x="1900" y="9499"/>
                  </a:lnTo>
                  <a:lnTo>
                    <a:pt x="2143" y="9913"/>
                  </a:lnTo>
                  <a:lnTo>
                    <a:pt x="2387" y="10327"/>
                  </a:lnTo>
                  <a:lnTo>
                    <a:pt x="2606" y="10766"/>
                  </a:lnTo>
                  <a:lnTo>
                    <a:pt x="2801" y="11253"/>
                  </a:lnTo>
                  <a:lnTo>
                    <a:pt x="2971" y="11764"/>
                  </a:lnTo>
                  <a:lnTo>
                    <a:pt x="3093" y="12300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2" name="Google Shape;232;p7"/>
            <p:cNvSpPr/>
            <p:nvPr/>
          </p:nvSpPr>
          <p:spPr>
            <a:xfrm>
              <a:off x="6873825" y="2459275"/>
              <a:ext cx="35350" cy="166875"/>
            </a:xfrm>
            <a:custGeom>
              <a:avLst/>
              <a:gdLst/>
              <a:ahLst/>
              <a:cxnLst/>
              <a:rect l="l" t="t" r="r" b="b"/>
              <a:pathLst>
                <a:path w="1414" h="6675" fill="none" extrusionOk="0">
                  <a:moveTo>
                    <a:pt x="1413" y="1"/>
                  </a:moveTo>
                  <a:lnTo>
                    <a:pt x="1413" y="1"/>
                  </a:lnTo>
                  <a:lnTo>
                    <a:pt x="829" y="2850"/>
                  </a:lnTo>
                  <a:lnTo>
                    <a:pt x="1" y="6674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3" name="Google Shape;233;p7"/>
            <p:cNvSpPr/>
            <p:nvPr/>
          </p:nvSpPr>
          <p:spPr>
            <a:xfrm>
              <a:off x="6801975" y="2453200"/>
              <a:ext cx="90150" cy="19500"/>
            </a:xfrm>
            <a:custGeom>
              <a:avLst/>
              <a:gdLst/>
              <a:ahLst/>
              <a:cxnLst/>
              <a:rect l="l" t="t" r="r" b="b"/>
              <a:pathLst>
                <a:path w="3606" h="780" fill="none" extrusionOk="0">
                  <a:moveTo>
                    <a:pt x="1" y="73"/>
                  </a:moveTo>
                  <a:lnTo>
                    <a:pt x="829" y="780"/>
                  </a:lnTo>
                  <a:lnTo>
                    <a:pt x="1657" y="73"/>
                  </a:lnTo>
                  <a:lnTo>
                    <a:pt x="1657" y="73"/>
                  </a:lnTo>
                  <a:lnTo>
                    <a:pt x="1730" y="25"/>
                  </a:lnTo>
                  <a:lnTo>
                    <a:pt x="1803" y="0"/>
                  </a:lnTo>
                  <a:lnTo>
                    <a:pt x="1876" y="25"/>
                  </a:lnTo>
                  <a:lnTo>
                    <a:pt x="1949" y="73"/>
                  </a:lnTo>
                  <a:lnTo>
                    <a:pt x="2777" y="780"/>
                  </a:lnTo>
                  <a:lnTo>
                    <a:pt x="3605" y="73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4" name="Google Shape;234;p7"/>
            <p:cNvSpPr/>
            <p:nvPr/>
          </p:nvSpPr>
          <p:spPr>
            <a:xfrm>
              <a:off x="6795900" y="2628550"/>
              <a:ext cx="102300" cy="25"/>
            </a:xfrm>
            <a:custGeom>
              <a:avLst/>
              <a:gdLst/>
              <a:ahLst/>
              <a:cxnLst/>
              <a:rect l="l" t="t" r="r" b="b"/>
              <a:pathLst>
                <a:path w="4092" h="1" fill="none" extrusionOk="0">
                  <a:moveTo>
                    <a:pt x="0" y="1"/>
                  </a:moveTo>
                  <a:lnTo>
                    <a:pt x="4092" y="1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235" name="Google Shape;235;p7"/>
          <p:cNvGrpSpPr/>
          <p:nvPr/>
        </p:nvGrpSpPr>
        <p:grpSpPr>
          <a:xfrm>
            <a:off x="335759" y="1840531"/>
            <a:ext cx="342882" cy="350068"/>
            <a:chOff x="3951850" y="2985350"/>
            <a:chExt cx="407950" cy="416500"/>
          </a:xfrm>
        </p:grpSpPr>
        <p:sp>
          <p:nvSpPr>
            <p:cNvPr id="236" name="Google Shape;236;p7"/>
            <p:cNvSpPr/>
            <p:nvPr/>
          </p:nvSpPr>
          <p:spPr>
            <a:xfrm>
              <a:off x="3951850" y="2985350"/>
              <a:ext cx="314800" cy="314825"/>
            </a:xfrm>
            <a:custGeom>
              <a:avLst/>
              <a:gdLst/>
              <a:ahLst/>
              <a:cxnLst/>
              <a:rect l="l" t="t" r="r" b="b"/>
              <a:pathLst>
                <a:path w="12592" h="12593" fill="none" extrusionOk="0">
                  <a:moveTo>
                    <a:pt x="6284" y="1"/>
                  </a:moveTo>
                  <a:lnTo>
                    <a:pt x="6284" y="1"/>
                  </a:lnTo>
                  <a:lnTo>
                    <a:pt x="5967" y="25"/>
                  </a:lnTo>
                  <a:lnTo>
                    <a:pt x="5651" y="49"/>
                  </a:lnTo>
                  <a:lnTo>
                    <a:pt x="5334" y="74"/>
                  </a:lnTo>
                  <a:lnTo>
                    <a:pt x="5017" y="147"/>
                  </a:lnTo>
                  <a:lnTo>
                    <a:pt x="4725" y="220"/>
                  </a:lnTo>
                  <a:lnTo>
                    <a:pt x="4433" y="293"/>
                  </a:lnTo>
                  <a:lnTo>
                    <a:pt x="4141" y="390"/>
                  </a:lnTo>
                  <a:lnTo>
                    <a:pt x="3848" y="512"/>
                  </a:lnTo>
                  <a:lnTo>
                    <a:pt x="3556" y="634"/>
                  </a:lnTo>
                  <a:lnTo>
                    <a:pt x="3288" y="780"/>
                  </a:lnTo>
                  <a:lnTo>
                    <a:pt x="3020" y="926"/>
                  </a:lnTo>
                  <a:lnTo>
                    <a:pt x="2777" y="1072"/>
                  </a:lnTo>
                  <a:lnTo>
                    <a:pt x="2290" y="1437"/>
                  </a:lnTo>
                  <a:lnTo>
                    <a:pt x="1851" y="1852"/>
                  </a:lnTo>
                  <a:lnTo>
                    <a:pt x="1437" y="2290"/>
                  </a:lnTo>
                  <a:lnTo>
                    <a:pt x="1072" y="2777"/>
                  </a:lnTo>
                  <a:lnTo>
                    <a:pt x="901" y="3045"/>
                  </a:lnTo>
                  <a:lnTo>
                    <a:pt x="755" y="3313"/>
                  </a:lnTo>
                  <a:lnTo>
                    <a:pt x="609" y="3581"/>
                  </a:lnTo>
                  <a:lnTo>
                    <a:pt x="487" y="3849"/>
                  </a:lnTo>
                  <a:lnTo>
                    <a:pt x="390" y="4141"/>
                  </a:lnTo>
                  <a:lnTo>
                    <a:pt x="292" y="4433"/>
                  </a:lnTo>
                  <a:lnTo>
                    <a:pt x="195" y="4725"/>
                  </a:lnTo>
                  <a:lnTo>
                    <a:pt x="122" y="5042"/>
                  </a:lnTo>
                  <a:lnTo>
                    <a:pt x="73" y="5334"/>
                  </a:lnTo>
                  <a:lnTo>
                    <a:pt x="25" y="5651"/>
                  </a:lnTo>
                  <a:lnTo>
                    <a:pt x="0" y="5968"/>
                  </a:lnTo>
                  <a:lnTo>
                    <a:pt x="0" y="6308"/>
                  </a:lnTo>
                  <a:lnTo>
                    <a:pt x="0" y="6308"/>
                  </a:lnTo>
                  <a:lnTo>
                    <a:pt x="0" y="6625"/>
                  </a:lnTo>
                  <a:lnTo>
                    <a:pt x="25" y="6942"/>
                  </a:lnTo>
                  <a:lnTo>
                    <a:pt x="73" y="7258"/>
                  </a:lnTo>
                  <a:lnTo>
                    <a:pt x="122" y="7575"/>
                  </a:lnTo>
                  <a:lnTo>
                    <a:pt x="195" y="7867"/>
                  </a:lnTo>
                  <a:lnTo>
                    <a:pt x="292" y="8184"/>
                  </a:lnTo>
                  <a:lnTo>
                    <a:pt x="390" y="8476"/>
                  </a:lnTo>
                  <a:lnTo>
                    <a:pt x="487" y="8744"/>
                  </a:lnTo>
                  <a:lnTo>
                    <a:pt x="609" y="9036"/>
                  </a:lnTo>
                  <a:lnTo>
                    <a:pt x="755" y="9304"/>
                  </a:lnTo>
                  <a:lnTo>
                    <a:pt x="901" y="9572"/>
                  </a:lnTo>
                  <a:lnTo>
                    <a:pt x="1072" y="9816"/>
                  </a:lnTo>
                  <a:lnTo>
                    <a:pt x="1437" y="10303"/>
                  </a:lnTo>
                  <a:lnTo>
                    <a:pt x="1851" y="10741"/>
                  </a:lnTo>
                  <a:lnTo>
                    <a:pt x="2290" y="11155"/>
                  </a:lnTo>
                  <a:lnTo>
                    <a:pt x="2777" y="11520"/>
                  </a:lnTo>
                  <a:lnTo>
                    <a:pt x="3020" y="11691"/>
                  </a:lnTo>
                  <a:lnTo>
                    <a:pt x="3288" y="11837"/>
                  </a:lnTo>
                  <a:lnTo>
                    <a:pt x="3556" y="11983"/>
                  </a:lnTo>
                  <a:lnTo>
                    <a:pt x="3848" y="12105"/>
                  </a:lnTo>
                  <a:lnTo>
                    <a:pt x="4141" y="12202"/>
                  </a:lnTo>
                  <a:lnTo>
                    <a:pt x="4433" y="12300"/>
                  </a:lnTo>
                  <a:lnTo>
                    <a:pt x="4725" y="12397"/>
                  </a:lnTo>
                  <a:lnTo>
                    <a:pt x="5017" y="12470"/>
                  </a:lnTo>
                  <a:lnTo>
                    <a:pt x="5334" y="12519"/>
                  </a:lnTo>
                  <a:lnTo>
                    <a:pt x="5651" y="12568"/>
                  </a:lnTo>
                  <a:lnTo>
                    <a:pt x="5967" y="12592"/>
                  </a:lnTo>
                  <a:lnTo>
                    <a:pt x="6284" y="12592"/>
                  </a:lnTo>
                  <a:lnTo>
                    <a:pt x="6284" y="12592"/>
                  </a:lnTo>
                  <a:lnTo>
                    <a:pt x="6625" y="12592"/>
                  </a:lnTo>
                  <a:lnTo>
                    <a:pt x="6941" y="12568"/>
                  </a:lnTo>
                  <a:lnTo>
                    <a:pt x="7258" y="12519"/>
                  </a:lnTo>
                  <a:lnTo>
                    <a:pt x="7550" y="12470"/>
                  </a:lnTo>
                  <a:lnTo>
                    <a:pt x="7867" y="12397"/>
                  </a:lnTo>
                  <a:lnTo>
                    <a:pt x="8159" y="12300"/>
                  </a:lnTo>
                  <a:lnTo>
                    <a:pt x="8451" y="12202"/>
                  </a:lnTo>
                  <a:lnTo>
                    <a:pt x="8744" y="12105"/>
                  </a:lnTo>
                  <a:lnTo>
                    <a:pt x="9012" y="11983"/>
                  </a:lnTo>
                  <a:lnTo>
                    <a:pt x="9279" y="11837"/>
                  </a:lnTo>
                  <a:lnTo>
                    <a:pt x="9547" y="11691"/>
                  </a:lnTo>
                  <a:lnTo>
                    <a:pt x="9815" y="11520"/>
                  </a:lnTo>
                  <a:lnTo>
                    <a:pt x="10302" y="11155"/>
                  </a:lnTo>
                  <a:lnTo>
                    <a:pt x="10741" y="10741"/>
                  </a:lnTo>
                  <a:lnTo>
                    <a:pt x="11155" y="10303"/>
                  </a:lnTo>
                  <a:lnTo>
                    <a:pt x="11520" y="9816"/>
                  </a:lnTo>
                  <a:lnTo>
                    <a:pt x="11666" y="9572"/>
                  </a:lnTo>
                  <a:lnTo>
                    <a:pt x="11812" y="9304"/>
                  </a:lnTo>
                  <a:lnTo>
                    <a:pt x="11958" y="9036"/>
                  </a:lnTo>
                  <a:lnTo>
                    <a:pt x="12080" y="8744"/>
                  </a:lnTo>
                  <a:lnTo>
                    <a:pt x="12202" y="8476"/>
                  </a:lnTo>
                  <a:lnTo>
                    <a:pt x="12299" y="8184"/>
                  </a:lnTo>
                  <a:lnTo>
                    <a:pt x="12397" y="7867"/>
                  </a:lnTo>
                  <a:lnTo>
                    <a:pt x="12446" y="7575"/>
                  </a:lnTo>
                  <a:lnTo>
                    <a:pt x="12519" y="7258"/>
                  </a:lnTo>
                  <a:lnTo>
                    <a:pt x="12543" y="6942"/>
                  </a:lnTo>
                  <a:lnTo>
                    <a:pt x="12567" y="6625"/>
                  </a:lnTo>
                  <a:lnTo>
                    <a:pt x="12592" y="6308"/>
                  </a:lnTo>
                  <a:lnTo>
                    <a:pt x="12592" y="6308"/>
                  </a:lnTo>
                  <a:lnTo>
                    <a:pt x="12567" y="5968"/>
                  </a:lnTo>
                  <a:lnTo>
                    <a:pt x="12543" y="5651"/>
                  </a:lnTo>
                  <a:lnTo>
                    <a:pt x="12519" y="5334"/>
                  </a:lnTo>
                  <a:lnTo>
                    <a:pt x="12446" y="5042"/>
                  </a:lnTo>
                  <a:lnTo>
                    <a:pt x="12397" y="4725"/>
                  </a:lnTo>
                  <a:lnTo>
                    <a:pt x="12299" y="4433"/>
                  </a:lnTo>
                  <a:lnTo>
                    <a:pt x="12202" y="4141"/>
                  </a:lnTo>
                  <a:lnTo>
                    <a:pt x="12080" y="3849"/>
                  </a:lnTo>
                  <a:lnTo>
                    <a:pt x="11958" y="3581"/>
                  </a:lnTo>
                  <a:lnTo>
                    <a:pt x="11812" y="3313"/>
                  </a:lnTo>
                  <a:lnTo>
                    <a:pt x="11666" y="3045"/>
                  </a:lnTo>
                  <a:lnTo>
                    <a:pt x="11520" y="2777"/>
                  </a:lnTo>
                  <a:lnTo>
                    <a:pt x="11155" y="2290"/>
                  </a:lnTo>
                  <a:lnTo>
                    <a:pt x="10741" y="1852"/>
                  </a:lnTo>
                  <a:lnTo>
                    <a:pt x="10302" y="1437"/>
                  </a:lnTo>
                  <a:lnTo>
                    <a:pt x="9815" y="1072"/>
                  </a:lnTo>
                  <a:lnTo>
                    <a:pt x="9547" y="926"/>
                  </a:lnTo>
                  <a:lnTo>
                    <a:pt x="9279" y="780"/>
                  </a:lnTo>
                  <a:lnTo>
                    <a:pt x="9012" y="634"/>
                  </a:lnTo>
                  <a:lnTo>
                    <a:pt x="8744" y="512"/>
                  </a:lnTo>
                  <a:lnTo>
                    <a:pt x="8451" y="390"/>
                  </a:lnTo>
                  <a:lnTo>
                    <a:pt x="8159" y="293"/>
                  </a:lnTo>
                  <a:lnTo>
                    <a:pt x="7867" y="220"/>
                  </a:lnTo>
                  <a:lnTo>
                    <a:pt x="7550" y="147"/>
                  </a:lnTo>
                  <a:lnTo>
                    <a:pt x="7258" y="74"/>
                  </a:lnTo>
                  <a:lnTo>
                    <a:pt x="6941" y="49"/>
                  </a:lnTo>
                  <a:lnTo>
                    <a:pt x="6625" y="25"/>
                  </a:lnTo>
                  <a:lnTo>
                    <a:pt x="6284" y="1"/>
                  </a:lnTo>
                  <a:lnTo>
                    <a:pt x="6284" y="1"/>
                  </a:lnTo>
                  <a:close/>
                </a:path>
              </a:pathLst>
            </a:custGeom>
            <a:noFill/>
            <a:ln w="19050" cap="rnd" cmpd="sng">
              <a:solidFill>
                <a:srgbClr val="184769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7" name="Google Shape;237;p7"/>
            <p:cNvSpPr/>
            <p:nvPr/>
          </p:nvSpPr>
          <p:spPr>
            <a:xfrm>
              <a:off x="3988375" y="3021875"/>
              <a:ext cx="241750" cy="241750"/>
            </a:xfrm>
            <a:custGeom>
              <a:avLst/>
              <a:gdLst/>
              <a:ahLst/>
              <a:cxnLst/>
              <a:rect l="l" t="t" r="r" b="b"/>
              <a:pathLst>
                <a:path w="9670" h="9670" fill="none" extrusionOk="0">
                  <a:moveTo>
                    <a:pt x="4823" y="1"/>
                  </a:moveTo>
                  <a:lnTo>
                    <a:pt x="4823" y="1"/>
                  </a:lnTo>
                  <a:lnTo>
                    <a:pt x="4336" y="25"/>
                  </a:lnTo>
                  <a:lnTo>
                    <a:pt x="3849" y="98"/>
                  </a:lnTo>
                  <a:lnTo>
                    <a:pt x="3386" y="220"/>
                  </a:lnTo>
                  <a:lnTo>
                    <a:pt x="2947" y="391"/>
                  </a:lnTo>
                  <a:lnTo>
                    <a:pt x="2533" y="585"/>
                  </a:lnTo>
                  <a:lnTo>
                    <a:pt x="2144" y="829"/>
                  </a:lnTo>
                  <a:lnTo>
                    <a:pt x="1754" y="1121"/>
                  </a:lnTo>
                  <a:lnTo>
                    <a:pt x="1413" y="1438"/>
                  </a:lnTo>
                  <a:lnTo>
                    <a:pt x="1096" y="1779"/>
                  </a:lnTo>
                  <a:lnTo>
                    <a:pt x="829" y="2144"/>
                  </a:lnTo>
                  <a:lnTo>
                    <a:pt x="585" y="2534"/>
                  </a:lnTo>
                  <a:lnTo>
                    <a:pt x="390" y="2972"/>
                  </a:lnTo>
                  <a:lnTo>
                    <a:pt x="220" y="3411"/>
                  </a:lnTo>
                  <a:lnTo>
                    <a:pt x="98" y="3873"/>
                  </a:lnTo>
                  <a:lnTo>
                    <a:pt x="25" y="4336"/>
                  </a:lnTo>
                  <a:lnTo>
                    <a:pt x="1" y="4847"/>
                  </a:lnTo>
                  <a:lnTo>
                    <a:pt x="1" y="4847"/>
                  </a:lnTo>
                  <a:lnTo>
                    <a:pt x="25" y="5335"/>
                  </a:lnTo>
                  <a:lnTo>
                    <a:pt x="98" y="5822"/>
                  </a:lnTo>
                  <a:lnTo>
                    <a:pt x="220" y="6284"/>
                  </a:lnTo>
                  <a:lnTo>
                    <a:pt x="390" y="6723"/>
                  </a:lnTo>
                  <a:lnTo>
                    <a:pt x="585" y="7137"/>
                  </a:lnTo>
                  <a:lnTo>
                    <a:pt x="829" y="7527"/>
                  </a:lnTo>
                  <a:lnTo>
                    <a:pt x="1096" y="7916"/>
                  </a:lnTo>
                  <a:lnTo>
                    <a:pt x="1413" y="8257"/>
                  </a:lnTo>
                  <a:lnTo>
                    <a:pt x="1754" y="8574"/>
                  </a:lnTo>
                  <a:lnTo>
                    <a:pt x="2144" y="8842"/>
                  </a:lnTo>
                  <a:lnTo>
                    <a:pt x="2533" y="9085"/>
                  </a:lnTo>
                  <a:lnTo>
                    <a:pt x="2947" y="9280"/>
                  </a:lnTo>
                  <a:lnTo>
                    <a:pt x="3386" y="9451"/>
                  </a:lnTo>
                  <a:lnTo>
                    <a:pt x="3849" y="9572"/>
                  </a:lnTo>
                  <a:lnTo>
                    <a:pt x="4336" y="9645"/>
                  </a:lnTo>
                  <a:lnTo>
                    <a:pt x="4823" y="9670"/>
                  </a:lnTo>
                  <a:lnTo>
                    <a:pt x="4823" y="9670"/>
                  </a:lnTo>
                  <a:lnTo>
                    <a:pt x="5334" y="9645"/>
                  </a:lnTo>
                  <a:lnTo>
                    <a:pt x="5797" y="9572"/>
                  </a:lnTo>
                  <a:lnTo>
                    <a:pt x="6260" y="9451"/>
                  </a:lnTo>
                  <a:lnTo>
                    <a:pt x="6698" y="9280"/>
                  </a:lnTo>
                  <a:lnTo>
                    <a:pt x="7136" y="9085"/>
                  </a:lnTo>
                  <a:lnTo>
                    <a:pt x="7526" y="8842"/>
                  </a:lnTo>
                  <a:lnTo>
                    <a:pt x="7892" y="8574"/>
                  </a:lnTo>
                  <a:lnTo>
                    <a:pt x="8232" y="8257"/>
                  </a:lnTo>
                  <a:lnTo>
                    <a:pt x="8549" y="7916"/>
                  </a:lnTo>
                  <a:lnTo>
                    <a:pt x="8841" y="7527"/>
                  </a:lnTo>
                  <a:lnTo>
                    <a:pt x="9085" y="7137"/>
                  </a:lnTo>
                  <a:lnTo>
                    <a:pt x="9280" y="6723"/>
                  </a:lnTo>
                  <a:lnTo>
                    <a:pt x="9450" y="6284"/>
                  </a:lnTo>
                  <a:lnTo>
                    <a:pt x="9572" y="5822"/>
                  </a:lnTo>
                  <a:lnTo>
                    <a:pt x="9645" y="5335"/>
                  </a:lnTo>
                  <a:lnTo>
                    <a:pt x="9669" y="4847"/>
                  </a:lnTo>
                  <a:lnTo>
                    <a:pt x="9669" y="4847"/>
                  </a:lnTo>
                  <a:lnTo>
                    <a:pt x="9645" y="4336"/>
                  </a:lnTo>
                  <a:lnTo>
                    <a:pt x="9572" y="3873"/>
                  </a:lnTo>
                  <a:lnTo>
                    <a:pt x="9450" y="3411"/>
                  </a:lnTo>
                  <a:lnTo>
                    <a:pt x="9280" y="2972"/>
                  </a:lnTo>
                  <a:lnTo>
                    <a:pt x="9085" y="2534"/>
                  </a:lnTo>
                  <a:lnTo>
                    <a:pt x="8841" y="2144"/>
                  </a:lnTo>
                  <a:lnTo>
                    <a:pt x="8549" y="1779"/>
                  </a:lnTo>
                  <a:lnTo>
                    <a:pt x="8232" y="1438"/>
                  </a:lnTo>
                  <a:lnTo>
                    <a:pt x="7892" y="1121"/>
                  </a:lnTo>
                  <a:lnTo>
                    <a:pt x="7526" y="829"/>
                  </a:lnTo>
                  <a:lnTo>
                    <a:pt x="7136" y="585"/>
                  </a:lnTo>
                  <a:lnTo>
                    <a:pt x="6698" y="391"/>
                  </a:lnTo>
                  <a:lnTo>
                    <a:pt x="6260" y="220"/>
                  </a:lnTo>
                  <a:lnTo>
                    <a:pt x="5797" y="98"/>
                  </a:lnTo>
                  <a:lnTo>
                    <a:pt x="5334" y="25"/>
                  </a:lnTo>
                  <a:lnTo>
                    <a:pt x="4823" y="1"/>
                  </a:lnTo>
                  <a:lnTo>
                    <a:pt x="4823" y="1"/>
                  </a:lnTo>
                </a:path>
              </a:pathLst>
            </a:custGeom>
            <a:noFill/>
            <a:ln w="19050" cap="rnd" cmpd="sng">
              <a:solidFill>
                <a:srgbClr val="184769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8" name="Google Shape;238;p7"/>
            <p:cNvSpPr/>
            <p:nvPr/>
          </p:nvSpPr>
          <p:spPr>
            <a:xfrm>
              <a:off x="4024300" y="3058425"/>
              <a:ext cx="84650" cy="84650"/>
            </a:xfrm>
            <a:custGeom>
              <a:avLst/>
              <a:gdLst/>
              <a:ahLst/>
              <a:cxnLst/>
              <a:rect l="l" t="t" r="r" b="b"/>
              <a:pathLst>
                <a:path w="3386" h="3386" fill="none" extrusionOk="0">
                  <a:moveTo>
                    <a:pt x="0" y="3385"/>
                  </a:moveTo>
                  <a:lnTo>
                    <a:pt x="0" y="3385"/>
                  </a:lnTo>
                  <a:lnTo>
                    <a:pt x="25" y="3020"/>
                  </a:lnTo>
                  <a:lnTo>
                    <a:pt x="74" y="2704"/>
                  </a:lnTo>
                  <a:lnTo>
                    <a:pt x="147" y="2363"/>
                  </a:lnTo>
                  <a:lnTo>
                    <a:pt x="268" y="2070"/>
                  </a:lnTo>
                  <a:lnTo>
                    <a:pt x="414" y="1754"/>
                  </a:lnTo>
                  <a:lnTo>
                    <a:pt x="585" y="1486"/>
                  </a:lnTo>
                  <a:lnTo>
                    <a:pt x="780" y="1218"/>
                  </a:lnTo>
                  <a:lnTo>
                    <a:pt x="999" y="974"/>
                  </a:lnTo>
                  <a:lnTo>
                    <a:pt x="1243" y="755"/>
                  </a:lnTo>
                  <a:lnTo>
                    <a:pt x="1510" y="560"/>
                  </a:lnTo>
                  <a:lnTo>
                    <a:pt x="1778" y="390"/>
                  </a:lnTo>
                  <a:lnTo>
                    <a:pt x="2071" y="244"/>
                  </a:lnTo>
                  <a:lnTo>
                    <a:pt x="2387" y="146"/>
                  </a:lnTo>
                  <a:lnTo>
                    <a:pt x="2704" y="49"/>
                  </a:lnTo>
                  <a:lnTo>
                    <a:pt x="3045" y="0"/>
                  </a:lnTo>
                  <a:lnTo>
                    <a:pt x="3386" y="0"/>
                  </a:lnTo>
                </a:path>
              </a:pathLst>
            </a:custGeom>
            <a:noFill/>
            <a:ln w="19050" cap="rnd" cmpd="sng">
              <a:solidFill>
                <a:srgbClr val="184769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9" name="Google Shape;239;p7"/>
            <p:cNvSpPr/>
            <p:nvPr/>
          </p:nvSpPr>
          <p:spPr>
            <a:xfrm>
              <a:off x="4205750" y="3248375"/>
              <a:ext cx="154050" cy="153475"/>
            </a:xfrm>
            <a:custGeom>
              <a:avLst/>
              <a:gdLst/>
              <a:ahLst/>
              <a:cxnLst/>
              <a:rect l="l" t="t" r="r" b="b"/>
              <a:pathLst>
                <a:path w="6162" h="6139" fill="none" extrusionOk="0">
                  <a:moveTo>
                    <a:pt x="0" y="1024"/>
                  </a:moveTo>
                  <a:lnTo>
                    <a:pt x="4969" y="5992"/>
                  </a:lnTo>
                  <a:lnTo>
                    <a:pt x="4969" y="5992"/>
                  </a:lnTo>
                  <a:lnTo>
                    <a:pt x="5042" y="6041"/>
                  </a:lnTo>
                  <a:lnTo>
                    <a:pt x="5115" y="6090"/>
                  </a:lnTo>
                  <a:lnTo>
                    <a:pt x="5212" y="6114"/>
                  </a:lnTo>
                  <a:lnTo>
                    <a:pt x="5310" y="6138"/>
                  </a:lnTo>
                  <a:lnTo>
                    <a:pt x="5407" y="6114"/>
                  </a:lnTo>
                  <a:lnTo>
                    <a:pt x="5480" y="6090"/>
                  </a:lnTo>
                  <a:lnTo>
                    <a:pt x="5577" y="6041"/>
                  </a:lnTo>
                  <a:lnTo>
                    <a:pt x="5651" y="5992"/>
                  </a:lnTo>
                  <a:lnTo>
                    <a:pt x="6016" y="5627"/>
                  </a:lnTo>
                  <a:lnTo>
                    <a:pt x="6016" y="5627"/>
                  </a:lnTo>
                  <a:lnTo>
                    <a:pt x="6089" y="5554"/>
                  </a:lnTo>
                  <a:lnTo>
                    <a:pt x="6138" y="5456"/>
                  </a:lnTo>
                  <a:lnTo>
                    <a:pt x="6162" y="5359"/>
                  </a:lnTo>
                  <a:lnTo>
                    <a:pt x="6162" y="5286"/>
                  </a:lnTo>
                  <a:lnTo>
                    <a:pt x="6162" y="5188"/>
                  </a:lnTo>
                  <a:lnTo>
                    <a:pt x="6138" y="5091"/>
                  </a:lnTo>
                  <a:lnTo>
                    <a:pt x="6089" y="5018"/>
                  </a:lnTo>
                  <a:lnTo>
                    <a:pt x="6016" y="4921"/>
                  </a:lnTo>
                  <a:lnTo>
                    <a:pt x="1072" y="1"/>
                  </a:lnTo>
                </a:path>
              </a:pathLst>
            </a:custGeom>
            <a:noFill/>
            <a:ln w="19050" cap="rnd" cmpd="sng">
              <a:solidFill>
                <a:srgbClr val="184769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240" name="Google Shape;240;p7"/>
          <p:cNvSpPr txBox="1">
            <a:spLocks noGrp="1"/>
          </p:cNvSpPr>
          <p:nvPr>
            <p:ph type="sldNum" idx="12"/>
          </p:nvPr>
        </p:nvSpPr>
        <p:spPr>
          <a:xfrm>
            <a:off x="13557" y="4785525"/>
            <a:ext cx="548700" cy="3579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t>‹Nº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2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" name="Google Shape;242;p8"/>
          <p:cNvSpPr/>
          <p:nvPr/>
        </p:nvSpPr>
        <p:spPr>
          <a:xfrm rot="10800000" flipH="1">
            <a:off x="7663675" y="3684808"/>
            <a:ext cx="1034700" cy="8958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30000" y="0"/>
                </a:moveTo>
                <a:lnTo>
                  <a:pt x="0" y="59994"/>
                </a:lnTo>
                <a:lnTo>
                  <a:pt x="30000" y="120000"/>
                </a:lnTo>
                <a:lnTo>
                  <a:pt x="90000" y="120000"/>
                </a:lnTo>
                <a:lnTo>
                  <a:pt x="120000" y="59994"/>
                </a:lnTo>
                <a:lnTo>
                  <a:pt x="90000" y="0"/>
                </a:lnTo>
                <a:lnTo>
                  <a:pt x="30000" y="0"/>
                </a:lnTo>
                <a:close/>
                <a:moveTo>
                  <a:pt x="38477" y="16950"/>
                </a:moveTo>
                <a:lnTo>
                  <a:pt x="81522" y="16950"/>
                </a:lnTo>
                <a:lnTo>
                  <a:pt x="103033" y="59994"/>
                </a:lnTo>
                <a:lnTo>
                  <a:pt x="81522" y="103038"/>
                </a:lnTo>
                <a:lnTo>
                  <a:pt x="38477" y="103038"/>
                </a:lnTo>
                <a:lnTo>
                  <a:pt x="16955" y="59994"/>
                </a:lnTo>
                <a:lnTo>
                  <a:pt x="38477" y="16950"/>
                </a:lnTo>
                <a:close/>
              </a:path>
            </a:pathLst>
          </a:custGeom>
          <a:gradFill>
            <a:gsLst>
              <a:gs pos="0">
                <a:srgbClr val="3393E2"/>
              </a:gs>
              <a:gs pos="100000">
                <a:srgbClr val="00E2C7"/>
              </a:gs>
            </a:gsLst>
            <a:lin ang="6983783" scaled="0"/>
          </a:gradFill>
          <a:ln>
            <a:noFill/>
          </a:ln>
        </p:spPr>
        <p:txBody>
          <a:bodyPr spcFirstLastPara="1" wrap="square" lIns="50800" tIns="50800" rIns="50800" bIns="508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Font typeface="Helvetica Neue"/>
              <a:buNone/>
            </a:pPr>
            <a:endParaRPr sz="3200" b="0" i="0" u="none" strike="noStrike" cap="none">
              <a:solidFill>
                <a:srgbClr val="FFFFFF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sp>
        <p:nvSpPr>
          <p:cNvPr id="243" name="Google Shape;243;p8"/>
          <p:cNvSpPr/>
          <p:nvPr/>
        </p:nvSpPr>
        <p:spPr>
          <a:xfrm rot="5400000">
            <a:off x="499599" y="157100"/>
            <a:ext cx="1146000" cy="13233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60000" y="0"/>
                </a:moveTo>
                <a:lnTo>
                  <a:pt x="120000" y="30000"/>
                </a:lnTo>
                <a:lnTo>
                  <a:pt x="120000" y="90000"/>
                </a:lnTo>
                <a:lnTo>
                  <a:pt x="60000" y="120000"/>
                </a:lnTo>
                <a:lnTo>
                  <a:pt x="0" y="90000"/>
                </a:lnTo>
                <a:lnTo>
                  <a:pt x="0" y="30000"/>
                </a:lnTo>
                <a:close/>
              </a:path>
            </a:pathLst>
          </a:custGeom>
          <a:gradFill>
            <a:gsLst>
              <a:gs pos="0">
                <a:srgbClr val="3393E2"/>
              </a:gs>
              <a:gs pos="100000">
                <a:srgbClr val="00E2C7"/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spcFirstLastPara="1" wrap="square" lIns="50800" tIns="50800" rIns="50800" bIns="508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Font typeface="Helvetica Neue"/>
              <a:buNone/>
            </a:pPr>
            <a:endParaRPr sz="3200" b="0" i="0" u="none" strike="noStrike" cap="none">
              <a:solidFill>
                <a:srgbClr val="FFFFFF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sp>
        <p:nvSpPr>
          <p:cNvPr id="244" name="Google Shape;244;p8"/>
          <p:cNvSpPr txBox="1">
            <a:spLocks noGrp="1"/>
          </p:cNvSpPr>
          <p:nvPr>
            <p:ph type="title"/>
          </p:nvPr>
        </p:nvSpPr>
        <p:spPr>
          <a:xfrm>
            <a:off x="1732700" y="821200"/>
            <a:ext cx="4944300" cy="6453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lvl="0">
              <a:spcBef>
                <a:spcPts val="0"/>
              </a:spcBef>
              <a:spcAft>
                <a:spcPts val="0"/>
              </a:spcAft>
              <a:buSzPts val="40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40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40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40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40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40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40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40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4000"/>
              <a:buNone/>
              <a:defRPr/>
            </a:lvl9pPr>
          </a:lstStyle>
          <a:p>
            <a:endParaRPr/>
          </a:p>
        </p:txBody>
      </p:sp>
      <p:sp>
        <p:nvSpPr>
          <p:cNvPr id="245" name="Google Shape;245;p8"/>
          <p:cNvSpPr/>
          <p:nvPr/>
        </p:nvSpPr>
        <p:spPr>
          <a:xfrm rot="10800000" flipH="1">
            <a:off x="-123826" y="1058975"/>
            <a:ext cx="819900" cy="710100"/>
          </a:xfrm>
          <a:prstGeom prst="hexagon">
            <a:avLst>
              <a:gd name="adj" fmla="val 28678"/>
              <a:gd name="vf" fmla="val 115470"/>
            </a:avLst>
          </a:prstGeom>
          <a:noFill/>
          <a:ln w="9525" cap="flat" cmpd="sng">
            <a:solidFill>
              <a:srgbClr val="19BBD5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46" name="Google Shape;246;p8"/>
          <p:cNvSpPr/>
          <p:nvPr/>
        </p:nvSpPr>
        <p:spPr>
          <a:xfrm rot="10800000" flipH="1">
            <a:off x="638175" y="1440100"/>
            <a:ext cx="428700" cy="371100"/>
          </a:xfrm>
          <a:prstGeom prst="hexagon">
            <a:avLst>
              <a:gd name="adj" fmla="val 28678"/>
              <a:gd name="vf" fmla="val 115470"/>
            </a:avLst>
          </a:prstGeom>
          <a:solidFill>
            <a:srgbClr val="184769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47" name="Google Shape;247;p8"/>
          <p:cNvSpPr/>
          <p:nvPr/>
        </p:nvSpPr>
        <p:spPr>
          <a:xfrm rot="10800000" flipH="1">
            <a:off x="1495424" y="-131650"/>
            <a:ext cx="819900" cy="710100"/>
          </a:xfrm>
          <a:prstGeom prst="hexagon">
            <a:avLst>
              <a:gd name="adj" fmla="val 28678"/>
              <a:gd name="vf" fmla="val 115470"/>
            </a:avLst>
          </a:prstGeom>
          <a:noFill/>
          <a:ln w="76200" cap="flat" cmpd="sng">
            <a:solidFill>
              <a:srgbClr val="184769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48" name="Google Shape;248;p8"/>
          <p:cNvSpPr/>
          <p:nvPr/>
        </p:nvSpPr>
        <p:spPr>
          <a:xfrm rot="10800000" flipH="1">
            <a:off x="327800" y="88925"/>
            <a:ext cx="358800" cy="310500"/>
          </a:xfrm>
          <a:prstGeom prst="hexagon">
            <a:avLst>
              <a:gd name="adj" fmla="val 28678"/>
              <a:gd name="vf" fmla="val 115470"/>
            </a:avLst>
          </a:prstGeom>
          <a:solidFill>
            <a:srgbClr val="00E1C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249" name="Google Shape;249;p8"/>
          <p:cNvGrpSpPr/>
          <p:nvPr/>
        </p:nvGrpSpPr>
        <p:grpSpPr>
          <a:xfrm>
            <a:off x="1729784" y="61068"/>
            <a:ext cx="351204" cy="324661"/>
            <a:chOff x="5975075" y="2327500"/>
            <a:chExt cx="420100" cy="388350"/>
          </a:xfrm>
        </p:grpSpPr>
        <p:sp>
          <p:nvSpPr>
            <p:cNvPr id="250" name="Google Shape;250;p8"/>
            <p:cNvSpPr/>
            <p:nvPr/>
          </p:nvSpPr>
          <p:spPr>
            <a:xfrm>
              <a:off x="5975075" y="2474650"/>
              <a:ext cx="98325" cy="220450"/>
            </a:xfrm>
            <a:custGeom>
              <a:avLst/>
              <a:gdLst/>
              <a:ahLst/>
              <a:cxnLst/>
              <a:rect l="l" t="t" r="r" b="b"/>
              <a:pathLst>
                <a:path w="3933" h="8818" extrusionOk="0">
                  <a:moveTo>
                    <a:pt x="2418" y="1002"/>
                  </a:moveTo>
                  <a:lnTo>
                    <a:pt x="2565" y="1027"/>
                  </a:lnTo>
                  <a:lnTo>
                    <a:pt x="2687" y="1075"/>
                  </a:lnTo>
                  <a:lnTo>
                    <a:pt x="2809" y="1124"/>
                  </a:lnTo>
                  <a:lnTo>
                    <a:pt x="2907" y="1222"/>
                  </a:lnTo>
                  <a:lnTo>
                    <a:pt x="3005" y="1320"/>
                  </a:lnTo>
                  <a:lnTo>
                    <a:pt x="3078" y="1442"/>
                  </a:lnTo>
                  <a:lnTo>
                    <a:pt x="3102" y="1564"/>
                  </a:lnTo>
                  <a:lnTo>
                    <a:pt x="3127" y="1710"/>
                  </a:lnTo>
                  <a:lnTo>
                    <a:pt x="3102" y="1857"/>
                  </a:lnTo>
                  <a:lnTo>
                    <a:pt x="3078" y="1979"/>
                  </a:lnTo>
                  <a:lnTo>
                    <a:pt x="3005" y="2101"/>
                  </a:lnTo>
                  <a:lnTo>
                    <a:pt x="2907" y="2223"/>
                  </a:lnTo>
                  <a:lnTo>
                    <a:pt x="2809" y="2297"/>
                  </a:lnTo>
                  <a:lnTo>
                    <a:pt x="2687" y="2370"/>
                  </a:lnTo>
                  <a:lnTo>
                    <a:pt x="2565" y="2394"/>
                  </a:lnTo>
                  <a:lnTo>
                    <a:pt x="2418" y="2419"/>
                  </a:lnTo>
                  <a:lnTo>
                    <a:pt x="2272" y="2394"/>
                  </a:lnTo>
                  <a:lnTo>
                    <a:pt x="2150" y="2370"/>
                  </a:lnTo>
                  <a:lnTo>
                    <a:pt x="2028" y="2297"/>
                  </a:lnTo>
                  <a:lnTo>
                    <a:pt x="1930" y="2223"/>
                  </a:lnTo>
                  <a:lnTo>
                    <a:pt x="1832" y="2101"/>
                  </a:lnTo>
                  <a:lnTo>
                    <a:pt x="1759" y="1979"/>
                  </a:lnTo>
                  <a:lnTo>
                    <a:pt x="1735" y="1857"/>
                  </a:lnTo>
                  <a:lnTo>
                    <a:pt x="1710" y="1710"/>
                  </a:lnTo>
                  <a:lnTo>
                    <a:pt x="1735" y="1564"/>
                  </a:lnTo>
                  <a:lnTo>
                    <a:pt x="1759" y="1442"/>
                  </a:lnTo>
                  <a:lnTo>
                    <a:pt x="1832" y="1320"/>
                  </a:lnTo>
                  <a:lnTo>
                    <a:pt x="1930" y="1222"/>
                  </a:lnTo>
                  <a:lnTo>
                    <a:pt x="2028" y="1124"/>
                  </a:lnTo>
                  <a:lnTo>
                    <a:pt x="2150" y="1075"/>
                  </a:lnTo>
                  <a:lnTo>
                    <a:pt x="2272" y="1027"/>
                  </a:lnTo>
                  <a:lnTo>
                    <a:pt x="2418" y="1002"/>
                  </a:lnTo>
                  <a:close/>
                  <a:moveTo>
                    <a:pt x="1" y="1"/>
                  </a:moveTo>
                  <a:lnTo>
                    <a:pt x="1" y="8817"/>
                  </a:lnTo>
                  <a:lnTo>
                    <a:pt x="3933" y="8817"/>
                  </a:lnTo>
                  <a:lnTo>
                    <a:pt x="3933" y="1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1" name="Google Shape;251;p8"/>
            <p:cNvSpPr/>
            <p:nvPr/>
          </p:nvSpPr>
          <p:spPr>
            <a:xfrm>
              <a:off x="6088025" y="2327500"/>
              <a:ext cx="307150" cy="388350"/>
            </a:xfrm>
            <a:custGeom>
              <a:avLst/>
              <a:gdLst/>
              <a:ahLst/>
              <a:cxnLst/>
              <a:rect l="l" t="t" r="r" b="b"/>
              <a:pathLst>
                <a:path w="12286" h="15534" extrusionOk="0">
                  <a:moveTo>
                    <a:pt x="6326" y="1"/>
                  </a:moveTo>
                  <a:lnTo>
                    <a:pt x="5960" y="25"/>
                  </a:lnTo>
                  <a:lnTo>
                    <a:pt x="5716" y="74"/>
                  </a:lnTo>
                  <a:lnTo>
                    <a:pt x="5520" y="147"/>
                  </a:lnTo>
                  <a:lnTo>
                    <a:pt x="5374" y="221"/>
                  </a:lnTo>
                  <a:lnTo>
                    <a:pt x="4983" y="1466"/>
                  </a:lnTo>
                  <a:lnTo>
                    <a:pt x="4788" y="2028"/>
                  </a:lnTo>
                  <a:lnTo>
                    <a:pt x="4592" y="2541"/>
                  </a:lnTo>
                  <a:lnTo>
                    <a:pt x="4397" y="3005"/>
                  </a:lnTo>
                  <a:lnTo>
                    <a:pt x="4202" y="3396"/>
                  </a:lnTo>
                  <a:lnTo>
                    <a:pt x="4031" y="3689"/>
                  </a:lnTo>
                  <a:lnTo>
                    <a:pt x="3884" y="3933"/>
                  </a:lnTo>
                  <a:lnTo>
                    <a:pt x="3664" y="4153"/>
                  </a:lnTo>
                  <a:lnTo>
                    <a:pt x="3322" y="4495"/>
                  </a:lnTo>
                  <a:lnTo>
                    <a:pt x="2516" y="5252"/>
                  </a:lnTo>
                  <a:lnTo>
                    <a:pt x="1442" y="6229"/>
                  </a:lnTo>
                  <a:lnTo>
                    <a:pt x="1" y="6229"/>
                  </a:lnTo>
                  <a:lnTo>
                    <a:pt x="1" y="13433"/>
                  </a:lnTo>
                  <a:lnTo>
                    <a:pt x="1515" y="13433"/>
                  </a:lnTo>
                  <a:lnTo>
                    <a:pt x="2004" y="13678"/>
                  </a:lnTo>
                  <a:lnTo>
                    <a:pt x="2687" y="13971"/>
                  </a:lnTo>
                  <a:lnTo>
                    <a:pt x="3567" y="14313"/>
                  </a:lnTo>
                  <a:lnTo>
                    <a:pt x="4544" y="14679"/>
                  </a:lnTo>
                  <a:lnTo>
                    <a:pt x="5594" y="14997"/>
                  </a:lnTo>
                  <a:lnTo>
                    <a:pt x="6131" y="15143"/>
                  </a:lnTo>
                  <a:lnTo>
                    <a:pt x="6668" y="15265"/>
                  </a:lnTo>
                  <a:lnTo>
                    <a:pt x="7181" y="15387"/>
                  </a:lnTo>
                  <a:lnTo>
                    <a:pt x="7694" y="15461"/>
                  </a:lnTo>
                  <a:lnTo>
                    <a:pt x="8158" y="15509"/>
                  </a:lnTo>
                  <a:lnTo>
                    <a:pt x="8622" y="15534"/>
                  </a:lnTo>
                  <a:lnTo>
                    <a:pt x="9404" y="15534"/>
                  </a:lnTo>
                  <a:lnTo>
                    <a:pt x="9819" y="15509"/>
                  </a:lnTo>
                  <a:lnTo>
                    <a:pt x="10210" y="15461"/>
                  </a:lnTo>
                  <a:lnTo>
                    <a:pt x="10552" y="15363"/>
                  </a:lnTo>
                  <a:lnTo>
                    <a:pt x="10723" y="15314"/>
                  </a:lnTo>
                  <a:lnTo>
                    <a:pt x="10845" y="15265"/>
                  </a:lnTo>
                  <a:lnTo>
                    <a:pt x="10967" y="15192"/>
                  </a:lnTo>
                  <a:lnTo>
                    <a:pt x="11064" y="15094"/>
                  </a:lnTo>
                  <a:lnTo>
                    <a:pt x="11113" y="14997"/>
                  </a:lnTo>
                  <a:lnTo>
                    <a:pt x="11162" y="14874"/>
                  </a:lnTo>
                  <a:lnTo>
                    <a:pt x="11235" y="14166"/>
                  </a:lnTo>
                  <a:lnTo>
                    <a:pt x="11211" y="13995"/>
                  </a:lnTo>
                  <a:lnTo>
                    <a:pt x="11162" y="13849"/>
                  </a:lnTo>
                  <a:lnTo>
                    <a:pt x="11064" y="13702"/>
                  </a:lnTo>
                  <a:lnTo>
                    <a:pt x="10918" y="13580"/>
                  </a:lnTo>
                  <a:lnTo>
                    <a:pt x="11040" y="13556"/>
                  </a:lnTo>
                  <a:lnTo>
                    <a:pt x="11162" y="13507"/>
                  </a:lnTo>
                  <a:lnTo>
                    <a:pt x="11284" y="13458"/>
                  </a:lnTo>
                  <a:lnTo>
                    <a:pt x="11382" y="13360"/>
                  </a:lnTo>
                  <a:lnTo>
                    <a:pt x="11455" y="13263"/>
                  </a:lnTo>
                  <a:lnTo>
                    <a:pt x="11528" y="13140"/>
                  </a:lnTo>
                  <a:lnTo>
                    <a:pt x="11577" y="12994"/>
                  </a:lnTo>
                  <a:lnTo>
                    <a:pt x="11602" y="12872"/>
                  </a:lnTo>
                  <a:lnTo>
                    <a:pt x="11675" y="11993"/>
                  </a:lnTo>
                  <a:lnTo>
                    <a:pt x="11675" y="11870"/>
                  </a:lnTo>
                  <a:lnTo>
                    <a:pt x="11675" y="11773"/>
                  </a:lnTo>
                  <a:lnTo>
                    <a:pt x="11651" y="11651"/>
                  </a:lnTo>
                  <a:lnTo>
                    <a:pt x="11602" y="11553"/>
                  </a:lnTo>
                  <a:lnTo>
                    <a:pt x="11480" y="11382"/>
                  </a:lnTo>
                  <a:lnTo>
                    <a:pt x="11406" y="11309"/>
                  </a:lnTo>
                  <a:lnTo>
                    <a:pt x="11333" y="11235"/>
                  </a:lnTo>
                  <a:lnTo>
                    <a:pt x="11455" y="11211"/>
                  </a:lnTo>
                  <a:lnTo>
                    <a:pt x="11553" y="11162"/>
                  </a:lnTo>
                  <a:lnTo>
                    <a:pt x="11651" y="11089"/>
                  </a:lnTo>
                  <a:lnTo>
                    <a:pt x="11748" y="10991"/>
                  </a:lnTo>
                  <a:lnTo>
                    <a:pt x="11822" y="10893"/>
                  </a:lnTo>
                  <a:lnTo>
                    <a:pt x="11870" y="10796"/>
                  </a:lnTo>
                  <a:lnTo>
                    <a:pt x="11919" y="10674"/>
                  </a:lnTo>
                  <a:lnTo>
                    <a:pt x="11944" y="10527"/>
                  </a:lnTo>
                  <a:lnTo>
                    <a:pt x="12017" y="9672"/>
                  </a:lnTo>
                  <a:lnTo>
                    <a:pt x="12017" y="9550"/>
                  </a:lnTo>
                  <a:lnTo>
                    <a:pt x="12017" y="9428"/>
                  </a:lnTo>
                  <a:lnTo>
                    <a:pt x="11993" y="9306"/>
                  </a:lnTo>
                  <a:lnTo>
                    <a:pt x="11944" y="9208"/>
                  </a:lnTo>
                  <a:lnTo>
                    <a:pt x="11895" y="9111"/>
                  </a:lnTo>
                  <a:lnTo>
                    <a:pt x="11822" y="9037"/>
                  </a:lnTo>
                  <a:lnTo>
                    <a:pt x="11748" y="8964"/>
                  </a:lnTo>
                  <a:lnTo>
                    <a:pt x="11651" y="8891"/>
                  </a:lnTo>
                  <a:lnTo>
                    <a:pt x="11748" y="8866"/>
                  </a:lnTo>
                  <a:lnTo>
                    <a:pt x="11846" y="8793"/>
                  </a:lnTo>
                  <a:lnTo>
                    <a:pt x="11944" y="8720"/>
                  </a:lnTo>
                  <a:lnTo>
                    <a:pt x="12017" y="8647"/>
                  </a:lnTo>
                  <a:lnTo>
                    <a:pt x="12090" y="8549"/>
                  </a:lnTo>
                  <a:lnTo>
                    <a:pt x="12139" y="8451"/>
                  </a:lnTo>
                  <a:lnTo>
                    <a:pt x="12163" y="8329"/>
                  </a:lnTo>
                  <a:lnTo>
                    <a:pt x="12188" y="8207"/>
                  </a:lnTo>
                  <a:lnTo>
                    <a:pt x="12286" y="7328"/>
                  </a:lnTo>
                  <a:lnTo>
                    <a:pt x="12261" y="7206"/>
                  </a:lnTo>
                  <a:lnTo>
                    <a:pt x="12237" y="7083"/>
                  </a:lnTo>
                  <a:lnTo>
                    <a:pt x="12188" y="6986"/>
                  </a:lnTo>
                  <a:lnTo>
                    <a:pt x="12139" y="6888"/>
                  </a:lnTo>
                  <a:lnTo>
                    <a:pt x="12066" y="6790"/>
                  </a:lnTo>
                  <a:lnTo>
                    <a:pt x="11968" y="6717"/>
                  </a:lnTo>
                  <a:lnTo>
                    <a:pt x="11748" y="6571"/>
                  </a:lnTo>
                  <a:lnTo>
                    <a:pt x="11504" y="6448"/>
                  </a:lnTo>
                  <a:lnTo>
                    <a:pt x="11211" y="6351"/>
                  </a:lnTo>
                  <a:lnTo>
                    <a:pt x="10893" y="6278"/>
                  </a:lnTo>
                  <a:lnTo>
                    <a:pt x="10576" y="6229"/>
                  </a:lnTo>
                  <a:lnTo>
                    <a:pt x="9892" y="6131"/>
                  </a:lnTo>
                  <a:lnTo>
                    <a:pt x="8842" y="6033"/>
                  </a:lnTo>
                  <a:lnTo>
                    <a:pt x="7596" y="5960"/>
                  </a:lnTo>
                  <a:lnTo>
                    <a:pt x="6326" y="5887"/>
                  </a:lnTo>
                  <a:lnTo>
                    <a:pt x="6497" y="5594"/>
                  </a:lnTo>
                  <a:lnTo>
                    <a:pt x="6644" y="5252"/>
                  </a:lnTo>
                  <a:lnTo>
                    <a:pt x="6790" y="4885"/>
                  </a:lnTo>
                  <a:lnTo>
                    <a:pt x="6888" y="4495"/>
                  </a:lnTo>
                  <a:lnTo>
                    <a:pt x="6986" y="4104"/>
                  </a:lnTo>
                  <a:lnTo>
                    <a:pt x="7083" y="3689"/>
                  </a:lnTo>
                  <a:lnTo>
                    <a:pt x="7181" y="2883"/>
                  </a:lnTo>
                  <a:lnTo>
                    <a:pt x="7254" y="2150"/>
                  </a:lnTo>
                  <a:lnTo>
                    <a:pt x="7303" y="1539"/>
                  </a:lnTo>
                  <a:lnTo>
                    <a:pt x="7303" y="978"/>
                  </a:lnTo>
                  <a:lnTo>
                    <a:pt x="7303" y="807"/>
                  </a:lnTo>
                  <a:lnTo>
                    <a:pt x="7230" y="611"/>
                  </a:lnTo>
                  <a:lnTo>
                    <a:pt x="7157" y="465"/>
                  </a:lnTo>
                  <a:lnTo>
                    <a:pt x="7035" y="318"/>
                  </a:lnTo>
                  <a:lnTo>
                    <a:pt x="6888" y="172"/>
                  </a:lnTo>
                  <a:lnTo>
                    <a:pt x="6717" y="98"/>
                  </a:lnTo>
                  <a:lnTo>
                    <a:pt x="6522" y="25"/>
                  </a:lnTo>
                  <a:lnTo>
                    <a:pt x="6326" y="1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252" name="Google Shape;252;p8"/>
          <p:cNvSpPr/>
          <p:nvPr/>
        </p:nvSpPr>
        <p:spPr>
          <a:xfrm>
            <a:off x="203100" y="1270177"/>
            <a:ext cx="166061" cy="287704"/>
          </a:xfrm>
          <a:custGeom>
            <a:avLst/>
            <a:gdLst/>
            <a:ahLst/>
            <a:cxnLst/>
            <a:rect l="l" t="t" r="r" b="b"/>
            <a:pathLst>
              <a:path w="11870" h="20565" extrusionOk="0">
                <a:moveTo>
                  <a:pt x="6301" y="977"/>
                </a:moveTo>
                <a:lnTo>
                  <a:pt x="6423" y="1002"/>
                </a:lnTo>
                <a:lnTo>
                  <a:pt x="6497" y="1075"/>
                </a:lnTo>
                <a:lnTo>
                  <a:pt x="6570" y="1148"/>
                </a:lnTo>
                <a:lnTo>
                  <a:pt x="6594" y="1270"/>
                </a:lnTo>
                <a:lnTo>
                  <a:pt x="6570" y="1368"/>
                </a:lnTo>
                <a:lnTo>
                  <a:pt x="6497" y="1466"/>
                </a:lnTo>
                <a:lnTo>
                  <a:pt x="6423" y="1515"/>
                </a:lnTo>
                <a:lnTo>
                  <a:pt x="6301" y="1539"/>
                </a:lnTo>
                <a:lnTo>
                  <a:pt x="5569" y="1539"/>
                </a:lnTo>
                <a:lnTo>
                  <a:pt x="5446" y="1515"/>
                </a:lnTo>
                <a:lnTo>
                  <a:pt x="5373" y="1466"/>
                </a:lnTo>
                <a:lnTo>
                  <a:pt x="5300" y="1368"/>
                </a:lnTo>
                <a:lnTo>
                  <a:pt x="5276" y="1270"/>
                </a:lnTo>
                <a:lnTo>
                  <a:pt x="5300" y="1148"/>
                </a:lnTo>
                <a:lnTo>
                  <a:pt x="5373" y="1075"/>
                </a:lnTo>
                <a:lnTo>
                  <a:pt x="5446" y="1002"/>
                </a:lnTo>
                <a:lnTo>
                  <a:pt x="5569" y="977"/>
                </a:lnTo>
                <a:close/>
                <a:moveTo>
                  <a:pt x="10575" y="2565"/>
                </a:moveTo>
                <a:lnTo>
                  <a:pt x="10575" y="16706"/>
                </a:lnTo>
                <a:lnTo>
                  <a:pt x="1295" y="16706"/>
                </a:lnTo>
                <a:lnTo>
                  <a:pt x="1295" y="2565"/>
                </a:lnTo>
                <a:close/>
                <a:moveTo>
                  <a:pt x="5935" y="17780"/>
                </a:moveTo>
                <a:lnTo>
                  <a:pt x="6106" y="17805"/>
                </a:lnTo>
                <a:lnTo>
                  <a:pt x="6277" y="17854"/>
                </a:lnTo>
                <a:lnTo>
                  <a:pt x="6423" y="17927"/>
                </a:lnTo>
                <a:lnTo>
                  <a:pt x="6545" y="18025"/>
                </a:lnTo>
                <a:lnTo>
                  <a:pt x="6643" y="18147"/>
                </a:lnTo>
                <a:lnTo>
                  <a:pt x="6716" y="18293"/>
                </a:lnTo>
                <a:lnTo>
                  <a:pt x="6765" y="18464"/>
                </a:lnTo>
                <a:lnTo>
                  <a:pt x="6790" y="18635"/>
                </a:lnTo>
                <a:lnTo>
                  <a:pt x="6765" y="18806"/>
                </a:lnTo>
                <a:lnTo>
                  <a:pt x="6716" y="18977"/>
                </a:lnTo>
                <a:lnTo>
                  <a:pt x="6643" y="19124"/>
                </a:lnTo>
                <a:lnTo>
                  <a:pt x="6545" y="19246"/>
                </a:lnTo>
                <a:lnTo>
                  <a:pt x="6423" y="19343"/>
                </a:lnTo>
                <a:lnTo>
                  <a:pt x="6277" y="19417"/>
                </a:lnTo>
                <a:lnTo>
                  <a:pt x="6106" y="19465"/>
                </a:lnTo>
                <a:lnTo>
                  <a:pt x="5935" y="19490"/>
                </a:lnTo>
                <a:lnTo>
                  <a:pt x="5764" y="19465"/>
                </a:lnTo>
                <a:lnTo>
                  <a:pt x="5593" y="19417"/>
                </a:lnTo>
                <a:lnTo>
                  <a:pt x="5446" y="19343"/>
                </a:lnTo>
                <a:lnTo>
                  <a:pt x="5324" y="19246"/>
                </a:lnTo>
                <a:lnTo>
                  <a:pt x="5227" y="19124"/>
                </a:lnTo>
                <a:lnTo>
                  <a:pt x="5153" y="18977"/>
                </a:lnTo>
                <a:lnTo>
                  <a:pt x="5105" y="18806"/>
                </a:lnTo>
                <a:lnTo>
                  <a:pt x="5080" y="18635"/>
                </a:lnTo>
                <a:lnTo>
                  <a:pt x="5105" y="18464"/>
                </a:lnTo>
                <a:lnTo>
                  <a:pt x="5153" y="18293"/>
                </a:lnTo>
                <a:lnTo>
                  <a:pt x="5227" y="18147"/>
                </a:lnTo>
                <a:lnTo>
                  <a:pt x="5324" y="18025"/>
                </a:lnTo>
                <a:lnTo>
                  <a:pt x="5446" y="17927"/>
                </a:lnTo>
                <a:lnTo>
                  <a:pt x="5593" y="17854"/>
                </a:lnTo>
                <a:lnTo>
                  <a:pt x="5764" y="17805"/>
                </a:lnTo>
                <a:lnTo>
                  <a:pt x="5935" y="17780"/>
                </a:lnTo>
                <a:close/>
                <a:moveTo>
                  <a:pt x="1295" y="0"/>
                </a:moveTo>
                <a:lnTo>
                  <a:pt x="1026" y="25"/>
                </a:lnTo>
                <a:lnTo>
                  <a:pt x="782" y="98"/>
                </a:lnTo>
                <a:lnTo>
                  <a:pt x="562" y="220"/>
                </a:lnTo>
                <a:lnTo>
                  <a:pt x="366" y="367"/>
                </a:lnTo>
                <a:lnTo>
                  <a:pt x="220" y="562"/>
                </a:lnTo>
                <a:lnTo>
                  <a:pt x="98" y="782"/>
                </a:lnTo>
                <a:lnTo>
                  <a:pt x="25" y="1026"/>
                </a:lnTo>
                <a:lnTo>
                  <a:pt x="0" y="1295"/>
                </a:lnTo>
                <a:lnTo>
                  <a:pt x="0" y="19270"/>
                </a:lnTo>
                <a:lnTo>
                  <a:pt x="25" y="19539"/>
                </a:lnTo>
                <a:lnTo>
                  <a:pt x="98" y="19783"/>
                </a:lnTo>
                <a:lnTo>
                  <a:pt x="220" y="20003"/>
                </a:lnTo>
                <a:lnTo>
                  <a:pt x="366" y="20198"/>
                </a:lnTo>
                <a:lnTo>
                  <a:pt x="562" y="20345"/>
                </a:lnTo>
                <a:lnTo>
                  <a:pt x="782" y="20467"/>
                </a:lnTo>
                <a:lnTo>
                  <a:pt x="1026" y="20540"/>
                </a:lnTo>
                <a:lnTo>
                  <a:pt x="1295" y="20565"/>
                </a:lnTo>
                <a:lnTo>
                  <a:pt x="10575" y="20565"/>
                </a:lnTo>
                <a:lnTo>
                  <a:pt x="10844" y="20540"/>
                </a:lnTo>
                <a:lnTo>
                  <a:pt x="11088" y="20467"/>
                </a:lnTo>
                <a:lnTo>
                  <a:pt x="11308" y="20345"/>
                </a:lnTo>
                <a:lnTo>
                  <a:pt x="11503" y="20198"/>
                </a:lnTo>
                <a:lnTo>
                  <a:pt x="11650" y="20003"/>
                </a:lnTo>
                <a:lnTo>
                  <a:pt x="11772" y="19783"/>
                </a:lnTo>
                <a:lnTo>
                  <a:pt x="11845" y="19539"/>
                </a:lnTo>
                <a:lnTo>
                  <a:pt x="11870" y="19270"/>
                </a:lnTo>
                <a:lnTo>
                  <a:pt x="11870" y="1295"/>
                </a:lnTo>
                <a:lnTo>
                  <a:pt x="11845" y="1026"/>
                </a:lnTo>
                <a:lnTo>
                  <a:pt x="11772" y="782"/>
                </a:lnTo>
                <a:lnTo>
                  <a:pt x="11650" y="562"/>
                </a:lnTo>
                <a:lnTo>
                  <a:pt x="11503" y="367"/>
                </a:lnTo>
                <a:lnTo>
                  <a:pt x="11308" y="220"/>
                </a:lnTo>
                <a:lnTo>
                  <a:pt x="11088" y="98"/>
                </a:lnTo>
                <a:lnTo>
                  <a:pt x="10844" y="25"/>
                </a:lnTo>
                <a:lnTo>
                  <a:pt x="10575" y="0"/>
                </a:lnTo>
                <a:close/>
              </a:path>
            </a:pathLst>
          </a:custGeom>
          <a:solidFill>
            <a:srgbClr val="19BBD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253" name="Google Shape;253;p8"/>
          <p:cNvGrpSpPr/>
          <p:nvPr/>
        </p:nvGrpSpPr>
        <p:grpSpPr>
          <a:xfrm>
            <a:off x="904276" y="515192"/>
            <a:ext cx="382958" cy="607111"/>
            <a:chOff x="6718575" y="2318625"/>
            <a:chExt cx="256950" cy="407375"/>
          </a:xfrm>
        </p:grpSpPr>
        <p:sp>
          <p:nvSpPr>
            <p:cNvPr id="254" name="Google Shape;254;p8"/>
            <p:cNvSpPr/>
            <p:nvPr/>
          </p:nvSpPr>
          <p:spPr>
            <a:xfrm>
              <a:off x="6795900" y="2673600"/>
              <a:ext cx="102300" cy="22550"/>
            </a:xfrm>
            <a:custGeom>
              <a:avLst/>
              <a:gdLst/>
              <a:ahLst/>
              <a:cxnLst/>
              <a:rect l="l" t="t" r="r" b="b"/>
              <a:pathLst>
                <a:path w="4092" h="902" fill="none" extrusionOk="0">
                  <a:moveTo>
                    <a:pt x="4092" y="902"/>
                  </a:moveTo>
                  <a:lnTo>
                    <a:pt x="4092" y="1"/>
                  </a:lnTo>
                  <a:lnTo>
                    <a:pt x="0" y="1"/>
                  </a:lnTo>
                  <a:lnTo>
                    <a:pt x="0" y="902"/>
                  </a:lnTo>
                  <a:lnTo>
                    <a:pt x="4092" y="902"/>
                  </a:lnTo>
                  <a:close/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5" name="Google Shape;255;p8"/>
            <p:cNvSpPr/>
            <p:nvPr/>
          </p:nvSpPr>
          <p:spPr>
            <a:xfrm>
              <a:off x="6795900" y="2650475"/>
              <a:ext cx="102300" cy="22550"/>
            </a:xfrm>
            <a:custGeom>
              <a:avLst/>
              <a:gdLst/>
              <a:ahLst/>
              <a:cxnLst/>
              <a:rect l="l" t="t" r="r" b="b"/>
              <a:pathLst>
                <a:path w="4092" h="902" fill="none" extrusionOk="0">
                  <a:moveTo>
                    <a:pt x="4092" y="901"/>
                  </a:moveTo>
                  <a:lnTo>
                    <a:pt x="4092" y="0"/>
                  </a:lnTo>
                  <a:lnTo>
                    <a:pt x="0" y="0"/>
                  </a:lnTo>
                  <a:lnTo>
                    <a:pt x="0" y="901"/>
                  </a:lnTo>
                  <a:lnTo>
                    <a:pt x="4092" y="901"/>
                  </a:lnTo>
                  <a:close/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6" name="Google Shape;256;p8"/>
            <p:cNvSpPr/>
            <p:nvPr/>
          </p:nvSpPr>
          <p:spPr>
            <a:xfrm>
              <a:off x="6795900" y="2696125"/>
              <a:ext cx="102300" cy="29875"/>
            </a:xfrm>
            <a:custGeom>
              <a:avLst/>
              <a:gdLst/>
              <a:ahLst/>
              <a:cxnLst/>
              <a:rect l="l" t="t" r="r" b="b"/>
              <a:pathLst>
                <a:path w="4092" h="1195" fill="none" extrusionOk="0">
                  <a:moveTo>
                    <a:pt x="0" y="1"/>
                  </a:moveTo>
                  <a:lnTo>
                    <a:pt x="0" y="171"/>
                  </a:lnTo>
                  <a:lnTo>
                    <a:pt x="0" y="171"/>
                  </a:lnTo>
                  <a:lnTo>
                    <a:pt x="24" y="318"/>
                  </a:lnTo>
                  <a:lnTo>
                    <a:pt x="98" y="464"/>
                  </a:lnTo>
                  <a:lnTo>
                    <a:pt x="195" y="585"/>
                  </a:lnTo>
                  <a:lnTo>
                    <a:pt x="341" y="659"/>
                  </a:lnTo>
                  <a:lnTo>
                    <a:pt x="1875" y="1170"/>
                  </a:lnTo>
                  <a:lnTo>
                    <a:pt x="1875" y="1170"/>
                  </a:lnTo>
                  <a:lnTo>
                    <a:pt x="2046" y="1194"/>
                  </a:lnTo>
                  <a:lnTo>
                    <a:pt x="2046" y="1194"/>
                  </a:lnTo>
                  <a:lnTo>
                    <a:pt x="2216" y="1170"/>
                  </a:lnTo>
                  <a:lnTo>
                    <a:pt x="3751" y="659"/>
                  </a:lnTo>
                  <a:lnTo>
                    <a:pt x="3751" y="659"/>
                  </a:lnTo>
                  <a:lnTo>
                    <a:pt x="3897" y="585"/>
                  </a:lnTo>
                  <a:lnTo>
                    <a:pt x="3994" y="464"/>
                  </a:lnTo>
                  <a:lnTo>
                    <a:pt x="4067" y="318"/>
                  </a:lnTo>
                  <a:lnTo>
                    <a:pt x="4092" y="171"/>
                  </a:lnTo>
                  <a:lnTo>
                    <a:pt x="4092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7" name="Google Shape;257;p8"/>
            <p:cNvSpPr/>
            <p:nvPr/>
          </p:nvSpPr>
          <p:spPr>
            <a:xfrm>
              <a:off x="6784925" y="2459275"/>
              <a:ext cx="35350" cy="166875"/>
            </a:xfrm>
            <a:custGeom>
              <a:avLst/>
              <a:gdLst/>
              <a:ahLst/>
              <a:cxnLst/>
              <a:rect l="l" t="t" r="r" b="b"/>
              <a:pathLst>
                <a:path w="1414" h="6675" fill="none" extrusionOk="0">
                  <a:moveTo>
                    <a:pt x="1413" y="6674"/>
                  </a:moveTo>
                  <a:lnTo>
                    <a:pt x="1413" y="6674"/>
                  </a:lnTo>
                  <a:lnTo>
                    <a:pt x="585" y="2850"/>
                  </a:lnTo>
                  <a:lnTo>
                    <a:pt x="1" y="1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8" name="Google Shape;258;p8"/>
            <p:cNvSpPr/>
            <p:nvPr/>
          </p:nvSpPr>
          <p:spPr>
            <a:xfrm>
              <a:off x="6718575" y="2318625"/>
              <a:ext cx="256950" cy="307525"/>
            </a:xfrm>
            <a:custGeom>
              <a:avLst/>
              <a:gdLst/>
              <a:ahLst/>
              <a:cxnLst/>
              <a:rect l="l" t="t" r="r" b="b"/>
              <a:pathLst>
                <a:path w="10278" h="12301" fill="none" extrusionOk="0">
                  <a:moveTo>
                    <a:pt x="7185" y="12300"/>
                  </a:moveTo>
                  <a:lnTo>
                    <a:pt x="7185" y="12300"/>
                  </a:lnTo>
                  <a:lnTo>
                    <a:pt x="7307" y="11764"/>
                  </a:lnTo>
                  <a:lnTo>
                    <a:pt x="7477" y="11253"/>
                  </a:lnTo>
                  <a:lnTo>
                    <a:pt x="7672" y="10766"/>
                  </a:lnTo>
                  <a:lnTo>
                    <a:pt x="7891" y="10327"/>
                  </a:lnTo>
                  <a:lnTo>
                    <a:pt x="8135" y="9913"/>
                  </a:lnTo>
                  <a:lnTo>
                    <a:pt x="8378" y="9499"/>
                  </a:lnTo>
                  <a:lnTo>
                    <a:pt x="8914" y="8720"/>
                  </a:lnTo>
                  <a:lnTo>
                    <a:pt x="9182" y="8330"/>
                  </a:lnTo>
                  <a:lnTo>
                    <a:pt x="9425" y="7941"/>
                  </a:lnTo>
                  <a:lnTo>
                    <a:pt x="9645" y="7551"/>
                  </a:lnTo>
                  <a:lnTo>
                    <a:pt x="9864" y="7113"/>
                  </a:lnTo>
                  <a:lnTo>
                    <a:pt x="10034" y="6674"/>
                  </a:lnTo>
                  <a:lnTo>
                    <a:pt x="10156" y="6187"/>
                  </a:lnTo>
                  <a:lnTo>
                    <a:pt x="10229" y="5676"/>
                  </a:lnTo>
                  <a:lnTo>
                    <a:pt x="10253" y="5408"/>
                  </a:lnTo>
                  <a:lnTo>
                    <a:pt x="10278" y="5140"/>
                  </a:lnTo>
                  <a:lnTo>
                    <a:pt x="10278" y="5140"/>
                  </a:lnTo>
                  <a:lnTo>
                    <a:pt x="10229" y="4604"/>
                  </a:lnTo>
                  <a:lnTo>
                    <a:pt x="10156" y="4093"/>
                  </a:lnTo>
                  <a:lnTo>
                    <a:pt x="10034" y="3605"/>
                  </a:lnTo>
                  <a:lnTo>
                    <a:pt x="9864" y="3143"/>
                  </a:lnTo>
                  <a:lnTo>
                    <a:pt x="9645" y="2680"/>
                  </a:lnTo>
                  <a:lnTo>
                    <a:pt x="9401" y="2266"/>
                  </a:lnTo>
                  <a:lnTo>
                    <a:pt x="9084" y="1876"/>
                  </a:lnTo>
                  <a:lnTo>
                    <a:pt x="8768" y="1511"/>
                  </a:lnTo>
                  <a:lnTo>
                    <a:pt x="8402" y="1170"/>
                  </a:lnTo>
                  <a:lnTo>
                    <a:pt x="8013" y="878"/>
                  </a:lnTo>
                  <a:lnTo>
                    <a:pt x="7574" y="634"/>
                  </a:lnTo>
                  <a:lnTo>
                    <a:pt x="7136" y="415"/>
                  </a:lnTo>
                  <a:lnTo>
                    <a:pt x="6673" y="244"/>
                  </a:lnTo>
                  <a:lnTo>
                    <a:pt x="6162" y="98"/>
                  </a:lnTo>
                  <a:lnTo>
                    <a:pt x="5675" y="25"/>
                  </a:lnTo>
                  <a:lnTo>
                    <a:pt x="5139" y="1"/>
                  </a:lnTo>
                  <a:lnTo>
                    <a:pt x="5139" y="1"/>
                  </a:lnTo>
                  <a:lnTo>
                    <a:pt x="4603" y="25"/>
                  </a:lnTo>
                  <a:lnTo>
                    <a:pt x="4116" y="98"/>
                  </a:lnTo>
                  <a:lnTo>
                    <a:pt x="3605" y="244"/>
                  </a:lnTo>
                  <a:lnTo>
                    <a:pt x="3142" y="415"/>
                  </a:lnTo>
                  <a:lnTo>
                    <a:pt x="2703" y="634"/>
                  </a:lnTo>
                  <a:lnTo>
                    <a:pt x="2265" y="878"/>
                  </a:lnTo>
                  <a:lnTo>
                    <a:pt x="1875" y="1170"/>
                  </a:lnTo>
                  <a:lnTo>
                    <a:pt x="1510" y="1511"/>
                  </a:lnTo>
                  <a:lnTo>
                    <a:pt x="1193" y="1876"/>
                  </a:lnTo>
                  <a:lnTo>
                    <a:pt x="877" y="2266"/>
                  </a:lnTo>
                  <a:lnTo>
                    <a:pt x="633" y="2680"/>
                  </a:lnTo>
                  <a:lnTo>
                    <a:pt x="414" y="3143"/>
                  </a:lnTo>
                  <a:lnTo>
                    <a:pt x="244" y="3605"/>
                  </a:lnTo>
                  <a:lnTo>
                    <a:pt x="122" y="4093"/>
                  </a:lnTo>
                  <a:lnTo>
                    <a:pt x="49" y="4604"/>
                  </a:lnTo>
                  <a:lnTo>
                    <a:pt x="0" y="5140"/>
                  </a:lnTo>
                  <a:lnTo>
                    <a:pt x="0" y="5140"/>
                  </a:lnTo>
                  <a:lnTo>
                    <a:pt x="24" y="5408"/>
                  </a:lnTo>
                  <a:lnTo>
                    <a:pt x="49" y="5676"/>
                  </a:lnTo>
                  <a:lnTo>
                    <a:pt x="122" y="6187"/>
                  </a:lnTo>
                  <a:lnTo>
                    <a:pt x="244" y="6674"/>
                  </a:lnTo>
                  <a:lnTo>
                    <a:pt x="414" y="7113"/>
                  </a:lnTo>
                  <a:lnTo>
                    <a:pt x="633" y="7551"/>
                  </a:lnTo>
                  <a:lnTo>
                    <a:pt x="852" y="7941"/>
                  </a:lnTo>
                  <a:lnTo>
                    <a:pt x="1096" y="8330"/>
                  </a:lnTo>
                  <a:lnTo>
                    <a:pt x="1364" y="8720"/>
                  </a:lnTo>
                  <a:lnTo>
                    <a:pt x="1900" y="9499"/>
                  </a:lnTo>
                  <a:lnTo>
                    <a:pt x="2143" y="9913"/>
                  </a:lnTo>
                  <a:lnTo>
                    <a:pt x="2387" y="10327"/>
                  </a:lnTo>
                  <a:lnTo>
                    <a:pt x="2606" y="10766"/>
                  </a:lnTo>
                  <a:lnTo>
                    <a:pt x="2801" y="11253"/>
                  </a:lnTo>
                  <a:lnTo>
                    <a:pt x="2971" y="11764"/>
                  </a:lnTo>
                  <a:lnTo>
                    <a:pt x="3093" y="12300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9" name="Google Shape;259;p8"/>
            <p:cNvSpPr/>
            <p:nvPr/>
          </p:nvSpPr>
          <p:spPr>
            <a:xfrm>
              <a:off x="6873825" y="2459275"/>
              <a:ext cx="35350" cy="166875"/>
            </a:xfrm>
            <a:custGeom>
              <a:avLst/>
              <a:gdLst/>
              <a:ahLst/>
              <a:cxnLst/>
              <a:rect l="l" t="t" r="r" b="b"/>
              <a:pathLst>
                <a:path w="1414" h="6675" fill="none" extrusionOk="0">
                  <a:moveTo>
                    <a:pt x="1413" y="1"/>
                  </a:moveTo>
                  <a:lnTo>
                    <a:pt x="1413" y="1"/>
                  </a:lnTo>
                  <a:lnTo>
                    <a:pt x="829" y="2850"/>
                  </a:lnTo>
                  <a:lnTo>
                    <a:pt x="1" y="6674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0" name="Google Shape;260;p8"/>
            <p:cNvSpPr/>
            <p:nvPr/>
          </p:nvSpPr>
          <p:spPr>
            <a:xfrm>
              <a:off x="6801975" y="2453200"/>
              <a:ext cx="90150" cy="19500"/>
            </a:xfrm>
            <a:custGeom>
              <a:avLst/>
              <a:gdLst/>
              <a:ahLst/>
              <a:cxnLst/>
              <a:rect l="l" t="t" r="r" b="b"/>
              <a:pathLst>
                <a:path w="3606" h="780" fill="none" extrusionOk="0">
                  <a:moveTo>
                    <a:pt x="1" y="73"/>
                  </a:moveTo>
                  <a:lnTo>
                    <a:pt x="829" y="780"/>
                  </a:lnTo>
                  <a:lnTo>
                    <a:pt x="1657" y="73"/>
                  </a:lnTo>
                  <a:lnTo>
                    <a:pt x="1657" y="73"/>
                  </a:lnTo>
                  <a:lnTo>
                    <a:pt x="1730" y="25"/>
                  </a:lnTo>
                  <a:lnTo>
                    <a:pt x="1803" y="0"/>
                  </a:lnTo>
                  <a:lnTo>
                    <a:pt x="1876" y="25"/>
                  </a:lnTo>
                  <a:lnTo>
                    <a:pt x="1949" y="73"/>
                  </a:lnTo>
                  <a:lnTo>
                    <a:pt x="2777" y="780"/>
                  </a:lnTo>
                  <a:lnTo>
                    <a:pt x="3605" y="73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1" name="Google Shape;261;p8"/>
            <p:cNvSpPr/>
            <p:nvPr/>
          </p:nvSpPr>
          <p:spPr>
            <a:xfrm>
              <a:off x="6795900" y="2628550"/>
              <a:ext cx="102300" cy="25"/>
            </a:xfrm>
            <a:custGeom>
              <a:avLst/>
              <a:gdLst/>
              <a:ahLst/>
              <a:cxnLst/>
              <a:rect l="l" t="t" r="r" b="b"/>
              <a:pathLst>
                <a:path w="4092" h="1" fill="none" extrusionOk="0">
                  <a:moveTo>
                    <a:pt x="0" y="1"/>
                  </a:moveTo>
                  <a:lnTo>
                    <a:pt x="4092" y="1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262" name="Google Shape;262;p8"/>
          <p:cNvGrpSpPr/>
          <p:nvPr/>
        </p:nvGrpSpPr>
        <p:grpSpPr>
          <a:xfrm>
            <a:off x="335759" y="1840531"/>
            <a:ext cx="342882" cy="350068"/>
            <a:chOff x="3951850" y="2985350"/>
            <a:chExt cx="407950" cy="416500"/>
          </a:xfrm>
        </p:grpSpPr>
        <p:sp>
          <p:nvSpPr>
            <p:cNvPr id="263" name="Google Shape;263;p8"/>
            <p:cNvSpPr/>
            <p:nvPr/>
          </p:nvSpPr>
          <p:spPr>
            <a:xfrm>
              <a:off x="3951850" y="2985350"/>
              <a:ext cx="314800" cy="314825"/>
            </a:xfrm>
            <a:custGeom>
              <a:avLst/>
              <a:gdLst/>
              <a:ahLst/>
              <a:cxnLst/>
              <a:rect l="l" t="t" r="r" b="b"/>
              <a:pathLst>
                <a:path w="12592" h="12593" fill="none" extrusionOk="0">
                  <a:moveTo>
                    <a:pt x="6284" y="1"/>
                  </a:moveTo>
                  <a:lnTo>
                    <a:pt x="6284" y="1"/>
                  </a:lnTo>
                  <a:lnTo>
                    <a:pt x="5967" y="25"/>
                  </a:lnTo>
                  <a:lnTo>
                    <a:pt x="5651" y="49"/>
                  </a:lnTo>
                  <a:lnTo>
                    <a:pt x="5334" y="74"/>
                  </a:lnTo>
                  <a:lnTo>
                    <a:pt x="5017" y="147"/>
                  </a:lnTo>
                  <a:lnTo>
                    <a:pt x="4725" y="220"/>
                  </a:lnTo>
                  <a:lnTo>
                    <a:pt x="4433" y="293"/>
                  </a:lnTo>
                  <a:lnTo>
                    <a:pt x="4141" y="390"/>
                  </a:lnTo>
                  <a:lnTo>
                    <a:pt x="3848" y="512"/>
                  </a:lnTo>
                  <a:lnTo>
                    <a:pt x="3556" y="634"/>
                  </a:lnTo>
                  <a:lnTo>
                    <a:pt x="3288" y="780"/>
                  </a:lnTo>
                  <a:lnTo>
                    <a:pt x="3020" y="926"/>
                  </a:lnTo>
                  <a:lnTo>
                    <a:pt x="2777" y="1072"/>
                  </a:lnTo>
                  <a:lnTo>
                    <a:pt x="2290" y="1437"/>
                  </a:lnTo>
                  <a:lnTo>
                    <a:pt x="1851" y="1852"/>
                  </a:lnTo>
                  <a:lnTo>
                    <a:pt x="1437" y="2290"/>
                  </a:lnTo>
                  <a:lnTo>
                    <a:pt x="1072" y="2777"/>
                  </a:lnTo>
                  <a:lnTo>
                    <a:pt x="901" y="3045"/>
                  </a:lnTo>
                  <a:lnTo>
                    <a:pt x="755" y="3313"/>
                  </a:lnTo>
                  <a:lnTo>
                    <a:pt x="609" y="3581"/>
                  </a:lnTo>
                  <a:lnTo>
                    <a:pt x="487" y="3849"/>
                  </a:lnTo>
                  <a:lnTo>
                    <a:pt x="390" y="4141"/>
                  </a:lnTo>
                  <a:lnTo>
                    <a:pt x="292" y="4433"/>
                  </a:lnTo>
                  <a:lnTo>
                    <a:pt x="195" y="4725"/>
                  </a:lnTo>
                  <a:lnTo>
                    <a:pt x="122" y="5042"/>
                  </a:lnTo>
                  <a:lnTo>
                    <a:pt x="73" y="5334"/>
                  </a:lnTo>
                  <a:lnTo>
                    <a:pt x="25" y="5651"/>
                  </a:lnTo>
                  <a:lnTo>
                    <a:pt x="0" y="5968"/>
                  </a:lnTo>
                  <a:lnTo>
                    <a:pt x="0" y="6308"/>
                  </a:lnTo>
                  <a:lnTo>
                    <a:pt x="0" y="6308"/>
                  </a:lnTo>
                  <a:lnTo>
                    <a:pt x="0" y="6625"/>
                  </a:lnTo>
                  <a:lnTo>
                    <a:pt x="25" y="6942"/>
                  </a:lnTo>
                  <a:lnTo>
                    <a:pt x="73" y="7258"/>
                  </a:lnTo>
                  <a:lnTo>
                    <a:pt x="122" y="7575"/>
                  </a:lnTo>
                  <a:lnTo>
                    <a:pt x="195" y="7867"/>
                  </a:lnTo>
                  <a:lnTo>
                    <a:pt x="292" y="8184"/>
                  </a:lnTo>
                  <a:lnTo>
                    <a:pt x="390" y="8476"/>
                  </a:lnTo>
                  <a:lnTo>
                    <a:pt x="487" y="8744"/>
                  </a:lnTo>
                  <a:lnTo>
                    <a:pt x="609" y="9036"/>
                  </a:lnTo>
                  <a:lnTo>
                    <a:pt x="755" y="9304"/>
                  </a:lnTo>
                  <a:lnTo>
                    <a:pt x="901" y="9572"/>
                  </a:lnTo>
                  <a:lnTo>
                    <a:pt x="1072" y="9816"/>
                  </a:lnTo>
                  <a:lnTo>
                    <a:pt x="1437" y="10303"/>
                  </a:lnTo>
                  <a:lnTo>
                    <a:pt x="1851" y="10741"/>
                  </a:lnTo>
                  <a:lnTo>
                    <a:pt x="2290" y="11155"/>
                  </a:lnTo>
                  <a:lnTo>
                    <a:pt x="2777" y="11520"/>
                  </a:lnTo>
                  <a:lnTo>
                    <a:pt x="3020" y="11691"/>
                  </a:lnTo>
                  <a:lnTo>
                    <a:pt x="3288" y="11837"/>
                  </a:lnTo>
                  <a:lnTo>
                    <a:pt x="3556" y="11983"/>
                  </a:lnTo>
                  <a:lnTo>
                    <a:pt x="3848" y="12105"/>
                  </a:lnTo>
                  <a:lnTo>
                    <a:pt x="4141" y="12202"/>
                  </a:lnTo>
                  <a:lnTo>
                    <a:pt x="4433" y="12300"/>
                  </a:lnTo>
                  <a:lnTo>
                    <a:pt x="4725" y="12397"/>
                  </a:lnTo>
                  <a:lnTo>
                    <a:pt x="5017" y="12470"/>
                  </a:lnTo>
                  <a:lnTo>
                    <a:pt x="5334" y="12519"/>
                  </a:lnTo>
                  <a:lnTo>
                    <a:pt x="5651" y="12568"/>
                  </a:lnTo>
                  <a:lnTo>
                    <a:pt x="5967" y="12592"/>
                  </a:lnTo>
                  <a:lnTo>
                    <a:pt x="6284" y="12592"/>
                  </a:lnTo>
                  <a:lnTo>
                    <a:pt x="6284" y="12592"/>
                  </a:lnTo>
                  <a:lnTo>
                    <a:pt x="6625" y="12592"/>
                  </a:lnTo>
                  <a:lnTo>
                    <a:pt x="6941" y="12568"/>
                  </a:lnTo>
                  <a:lnTo>
                    <a:pt x="7258" y="12519"/>
                  </a:lnTo>
                  <a:lnTo>
                    <a:pt x="7550" y="12470"/>
                  </a:lnTo>
                  <a:lnTo>
                    <a:pt x="7867" y="12397"/>
                  </a:lnTo>
                  <a:lnTo>
                    <a:pt x="8159" y="12300"/>
                  </a:lnTo>
                  <a:lnTo>
                    <a:pt x="8451" y="12202"/>
                  </a:lnTo>
                  <a:lnTo>
                    <a:pt x="8744" y="12105"/>
                  </a:lnTo>
                  <a:lnTo>
                    <a:pt x="9012" y="11983"/>
                  </a:lnTo>
                  <a:lnTo>
                    <a:pt x="9279" y="11837"/>
                  </a:lnTo>
                  <a:lnTo>
                    <a:pt x="9547" y="11691"/>
                  </a:lnTo>
                  <a:lnTo>
                    <a:pt x="9815" y="11520"/>
                  </a:lnTo>
                  <a:lnTo>
                    <a:pt x="10302" y="11155"/>
                  </a:lnTo>
                  <a:lnTo>
                    <a:pt x="10741" y="10741"/>
                  </a:lnTo>
                  <a:lnTo>
                    <a:pt x="11155" y="10303"/>
                  </a:lnTo>
                  <a:lnTo>
                    <a:pt x="11520" y="9816"/>
                  </a:lnTo>
                  <a:lnTo>
                    <a:pt x="11666" y="9572"/>
                  </a:lnTo>
                  <a:lnTo>
                    <a:pt x="11812" y="9304"/>
                  </a:lnTo>
                  <a:lnTo>
                    <a:pt x="11958" y="9036"/>
                  </a:lnTo>
                  <a:lnTo>
                    <a:pt x="12080" y="8744"/>
                  </a:lnTo>
                  <a:lnTo>
                    <a:pt x="12202" y="8476"/>
                  </a:lnTo>
                  <a:lnTo>
                    <a:pt x="12299" y="8184"/>
                  </a:lnTo>
                  <a:lnTo>
                    <a:pt x="12397" y="7867"/>
                  </a:lnTo>
                  <a:lnTo>
                    <a:pt x="12446" y="7575"/>
                  </a:lnTo>
                  <a:lnTo>
                    <a:pt x="12519" y="7258"/>
                  </a:lnTo>
                  <a:lnTo>
                    <a:pt x="12543" y="6942"/>
                  </a:lnTo>
                  <a:lnTo>
                    <a:pt x="12567" y="6625"/>
                  </a:lnTo>
                  <a:lnTo>
                    <a:pt x="12592" y="6308"/>
                  </a:lnTo>
                  <a:lnTo>
                    <a:pt x="12592" y="6308"/>
                  </a:lnTo>
                  <a:lnTo>
                    <a:pt x="12567" y="5968"/>
                  </a:lnTo>
                  <a:lnTo>
                    <a:pt x="12543" y="5651"/>
                  </a:lnTo>
                  <a:lnTo>
                    <a:pt x="12519" y="5334"/>
                  </a:lnTo>
                  <a:lnTo>
                    <a:pt x="12446" y="5042"/>
                  </a:lnTo>
                  <a:lnTo>
                    <a:pt x="12397" y="4725"/>
                  </a:lnTo>
                  <a:lnTo>
                    <a:pt x="12299" y="4433"/>
                  </a:lnTo>
                  <a:lnTo>
                    <a:pt x="12202" y="4141"/>
                  </a:lnTo>
                  <a:lnTo>
                    <a:pt x="12080" y="3849"/>
                  </a:lnTo>
                  <a:lnTo>
                    <a:pt x="11958" y="3581"/>
                  </a:lnTo>
                  <a:lnTo>
                    <a:pt x="11812" y="3313"/>
                  </a:lnTo>
                  <a:lnTo>
                    <a:pt x="11666" y="3045"/>
                  </a:lnTo>
                  <a:lnTo>
                    <a:pt x="11520" y="2777"/>
                  </a:lnTo>
                  <a:lnTo>
                    <a:pt x="11155" y="2290"/>
                  </a:lnTo>
                  <a:lnTo>
                    <a:pt x="10741" y="1852"/>
                  </a:lnTo>
                  <a:lnTo>
                    <a:pt x="10302" y="1437"/>
                  </a:lnTo>
                  <a:lnTo>
                    <a:pt x="9815" y="1072"/>
                  </a:lnTo>
                  <a:lnTo>
                    <a:pt x="9547" y="926"/>
                  </a:lnTo>
                  <a:lnTo>
                    <a:pt x="9279" y="780"/>
                  </a:lnTo>
                  <a:lnTo>
                    <a:pt x="9012" y="634"/>
                  </a:lnTo>
                  <a:lnTo>
                    <a:pt x="8744" y="512"/>
                  </a:lnTo>
                  <a:lnTo>
                    <a:pt x="8451" y="390"/>
                  </a:lnTo>
                  <a:lnTo>
                    <a:pt x="8159" y="293"/>
                  </a:lnTo>
                  <a:lnTo>
                    <a:pt x="7867" y="220"/>
                  </a:lnTo>
                  <a:lnTo>
                    <a:pt x="7550" y="147"/>
                  </a:lnTo>
                  <a:lnTo>
                    <a:pt x="7258" y="74"/>
                  </a:lnTo>
                  <a:lnTo>
                    <a:pt x="6941" y="49"/>
                  </a:lnTo>
                  <a:lnTo>
                    <a:pt x="6625" y="25"/>
                  </a:lnTo>
                  <a:lnTo>
                    <a:pt x="6284" y="1"/>
                  </a:lnTo>
                  <a:lnTo>
                    <a:pt x="6284" y="1"/>
                  </a:lnTo>
                  <a:close/>
                </a:path>
              </a:pathLst>
            </a:custGeom>
            <a:noFill/>
            <a:ln w="19050" cap="rnd" cmpd="sng">
              <a:solidFill>
                <a:srgbClr val="184769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4" name="Google Shape;264;p8"/>
            <p:cNvSpPr/>
            <p:nvPr/>
          </p:nvSpPr>
          <p:spPr>
            <a:xfrm>
              <a:off x="3988375" y="3021875"/>
              <a:ext cx="241750" cy="241750"/>
            </a:xfrm>
            <a:custGeom>
              <a:avLst/>
              <a:gdLst/>
              <a:ahLst/>
              <a:cxnLst/>
              <a:rect l="l" t="t" r="r" b="b"/>
              <a:pathLst>
                <a:path w="9670" h="9670" fill="none" extrusionOk="0">
                  <a:moveTo>
                    <a:pt x="4823" y="1"/>
                  </a:moveTo>
                  <a:lnTo>
                    <a:pt x="4823" y="1"/>
                  </a:lnTo>
                  <a:lnTo>
                    <a:pt x="4336" y="25"/>
                  </a:lnTo>
                  <a:lnTo>
                    <a:pt x="3849" y="98"/>
                  </a:lnTo>
                  <a:lnTo>
                    <a:pt x="3386" y="220"/>
                  </a:lnTo>
                  <a:lnTo>
                    <a:pt x="2947" y="391"/>
                  </a:lnTo>
                  <a:lnTo>
                    <a:pt x="2533" y="585"/>
                  </a:lnTo>
                  <a:lnTo>
                    <a:pt x="2144" y="829"/>
                  </a:lnTo>
                  <a:lnTo>
                    <a:pt x="1754" y="1121"/>
                  </a:lnTo>
                  <a:lnTo>
                    <a:pt x="1413" y="1438"/>
                  </a:lnTo>
                  <a:lnTo>
                    <a:pt x="1096" y="1779"/>
                  </a:lnTo>
                  <a:lnTo>
                    <a:pt x="829" y="2144"/>
                  </a:lnTo>
                  <a:lnTo>
                    <a:pt x="585" y="2534"/>
                  </a:lnTo>
                  <a:lnTo>
                    <a:pt x="390" y="2972"/>
                  </a:lnTo>
                  <a:lnTo>
                    <a:pt x="220" y="3411"/>
                  </a:lnTo>
                  <a:lnTo>
                    <a:pt x="98" y="3873"/>
                  </a:lnTo>
                  <a:lnTo>
                    <a:pt x="25" y="4336"/>
                  </a:lnTo>
                  <a:lnTo>
                    <a:pt x="1" y="4847"/>
                  </a:lnTo>
                  <a:lnTo>
                    <a:pt x="1" y="4847"/>
                  </a:lnTo>
                  <a:lnTo>
                    <a:pt x="25" y="5335"/>
                  </a:lnTo>
                  <a:lnTo>
                    <a:pt x="98" y="5822"/>
                  </a:lnTo>
                  <a:lnTo>
                    <a:pt x="220" y="6284"/>
                  </a:lnTo>
                  <a:lnTo>
                    <a:pt x="390" y="6723"/>
                  </a:lnTo>
                  <a:lnTo>
                    <a:pt x="585" y="7137"/>
                  </a:lnTo>
                  <a:lnTo>
                    <a:pt x="829" y="7527"/>
                  </a:lnTo>
                  <a:lnTo>
                    <a:pt x="1096" y="7916"/>
                  </a:lnTo>
                  <a:lnTo>
                    <a:pt x="1413" y="8257"/>
                  </a:lnTo>
                  <a:lnTo>
                    <a:pt x="1754" y="8574"/>
                  </a:lnTo>
                  <a:lnTo>
                    <a:pt x="2144" y="8842"/>
                  </a:lnTo>
                  <a:lnTo>
                    <a:pt x="2533" y="9085"/>
                  </a:lnTo>
                  <a:lnTo>
                    <a:pt x="2947" y="9280"/>
                  </a:lnTo>
                  <a:lnTo>
                    <a:pt x="3386" y="9451"/>
                  </a:lnTo>
                  <a:lnTo>
                    <a:pt x="3849" y="9572"/>
                  </a:lnTo>
                  <a:lnTo>
                    <a:pt x="4336" y="9645"/>
                  </a:lnTo>
                  <a:lnTo>
                    <a:pt x="4823" y="9670"/>
                  </a:lnTo>
                  <a:lnTo>
                    <a:pt x="4823" y="9670"/>
                  </a:lnTo>
                  <a:lnTo>
                    <a:pt x="5334" y="9645"/>
                  </a:lnTo>
                  <a:lnTo>
                    <a:pt x="5797" y="9572"/>
                  </a:lnTo>
                  <a:lnTo>
                    <a:pt x="6260" y="9451"/>
                  </a:lnTo>
                  <a:lnTo>
                    <a:pt x="6698" y="9280"/>
                  </a:lnTo>
                  <a:lnTo>
                    <a:pt x="7136" y="9085"/>
                  </a:lnTo>
                  <a:lnTo>
                    <a:pt x="7526" y="8842"/>
                  </a:lnTo>
                  <a:lnTo>
                    <a:pt x="7892" y="8574"/>
                  </a:lnTo>
                  <a:lnTo>
                    <a:pt x="8232" y="8257"/>
                  </a:lnTo>
                  <a:lnTo>
                    <a:pt x="8549" y="7916"/>
                  </a:lnTo>
                  <a:lnTo>
                    <a:pt x="8841" y="7527"/>
                  </a:lnTo>
                  <a:lnTo>
                    <a:pt x="9085" y="7137"/>
                  </a:lnTo>
                  <a:lnTo>
                    <a:pt x="9280" y="6723"/>
                  </a:lnTo>
                  <a:lnTo>
                    <a:pt x="9450" y="6284"/>
                  </a:lnTo>
                  <a:lnTo>
                    <a:pt x="9572" y="5822"/>
                  </a:lnTo>
                  <a:lnTo>
                    <a:pt x="9645" y="5335"/>
                  </a:lnTo>
                  <a:lnTo>
                    <a:pt x="9669" y="4847"/>
                  </a:lnTo>
                  <a:lnTo>
                    <a:pt x="9669" y="4847"/>
                  </a:lnTo>
                  <a:lnTo>
                    <a:pt x="9645" y="4336"/>
                  </a:lnTo>
                  <a:lnTo>
                    <a:pt x="9572" y="3873"/>
                  </a:lnTo>
                  <a:lnTo>
                    <a:pt x="9450" y="3411"/>
                  </a:lnTo>
                  <a:lnTo>
                    <a:pt x="9280" y="2972"/>
                  </a:lnTo>
                  <a:lnTo>
                    <a:pt x="9085" y="2534"/>
                  </a:lnTo>
                  <a:lnTo>
                    <a:pt x="8841" y="2144"/>
                  </a:lnTo>
                  <a:lnTo>
                    <a:pt x="8549" y="1779"/>
                  </a:lnTo>
                  <a:lnTo>
                    <a:pt x="8232" y="1438"/>
                  </a:lnTo>
                  <a:lnTo>
                    <a:pt x="7892" y="1121"/>
                  </a:lnTo>
                  <a:lnTo>
                    <a:pt x="7526" y="829"/>
                  </a:lnTo>
                  <a:lnTo>
                    <a:pt x="7136" y="585"/>
                  </a:lnTo>
                  <a:lnTo>
                    <a:pt x="6698" y="391"/>
                  </a:lnTo>
                  <a:lnTo>
                    <a:pt x="6260" y="220"/>
                  </a:lnTo>
                  <a:lnTo>
                    <a:pt x="5797" y="98"/>
                  </a:lnTo>
                  <a:lnTo>
                    <a:pt x="5334" y="25"/>
                  </a:lnTo>
                  <a:lnTo>
                    <a:pt x="4823" y="1"/>
                  </a:lnTo>
                  <a:lnTo>
                    <a:pt x="4823" y="1"/>
                  </a:lnTo>
                </a:path>
              </a:pathLst>
            </a:custGeom>
            <a:noFill/>
            <a:ln w="19050" cap="rnd" cmpd="sng">
              <a:solidFill>
                <a:srgbClr val="184769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5" name="Google Shape;265;p8"/>
            <p:cNvSpPr/>
            <p:nvPr/>
          </p:nvSpPr>
          <p:spPr>
            <a:xfrm>
              <a:off x="4024300" y="3058425"/>
              <a:ext cx="84650" cy="84650"/>
            </a:xfrm>
            <a:custGeom>
              <a:avLst/>
              <a:gdLst/>
              <a:ahLst/>
              <a:cxnLst/>
              <a:rect l="l" t="t" r="r" b="b"/>
              <a:pathLst>
                <a:path w="3386" h="3386" fill="none" extrusionOk="0">
                  <a:moveTo>
                    <a:pt x="0" y="3385"/>
                  </a:moveTo>
                  <a:lnTo>
                    <a:pt x="0" y="3385"/>
                  </a:lnTo>
                  <a:lnTo>
                    <a:pt x="25" y="3020"/>
                  </a:lnTo>
                  <a:lnTo>
                    <a:pt x="74" y="2704"/>
                  </a:lnTo>
                  <a:lnTo>
                    <a:pt x="147" y="2363"/>
                  </a:lnTo>
                  <a:lnTo>
                    <a:pt x="268" y="2070"/>
                  </a:lnTo>
                  <a:lnTo>
                    <a:pt x="414" y="1754"/>
                  </a:lnTo>
                  <a:lnTo>
                    <a:pt x="585" y="1486"/>
                  </a:lnTo>
                  <a:lnTo>
                    <a:pt x="780" y="1218"/>
                  </a:lnTo>
                  <a:lnTo>
                    <a:pt x="999" y="974"/>
                  </a:lnTo>
                  <a:lnTo>
                    <a:pt x="1243" y="755"/>
                  </a:lnTo>
                  <a:lnTo>
                    <a:pt x="1510" y="560"/>
                  </a:lnTo>
                  <a:lnTo>
                    <a:pt x="1778" y="390"/>
                  </a:lnTo>
                  <a:lnTo>
                    <a:pt x="2071" y="244"/>
                  </a:lnTo>
                  <a:lnTo>
                    <a:pt x="2387" y="146"/>
                  </a:lnTo>
                  <a:lnTo>
                    <a:pt x="2704" y="49"/>
                  </a:lnTo>
                  <a:lnTo>
                    <a:pt x="3045" y="0"/>
                  </a:lnTo>
                  <a:lnTo>
                    <a:pt x="3386" y="0"/>
                  </a:lnTo>
                </a:path>
              </a:pathLst>
            </a:custGeom>
            <a:noFill/>
            <a:ln w="19050" cap="rnd" cmpd="sng">
              <a:solidFill>
                <a:srgbClr val="184769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6" name="Google Shape;266;p8"/>
            <p:cNvSpPr/>
            <p:nvPr/>
          </p:nvSpPr>
          <p:spPr>
            <a:xfrm>
              <a:off x="4205750" y="3248375"/>
              <a:ext cx="154050" cy="153475"/>
            </a:xfrm>
            <a:custGeom>
              <a:avLst/>
              <a:gdLst/>
              <a:ahLst/>
              <a:cxnLst/>
              <a:rect l="l" t="t" r="r" b="b"/>
              <a:pathLst>
                <a:path w="6162" h="6139" fill="none" extrusionOk="0">
                  <a:moveTo>
                    <a:pt x="0" y="1024"/>
                  </a:moveTo>
                  <a:lnTo>
                    <a:pt x="4969" y="5992"/>
                  </a:lnTo>
                  <a:lnTo>
                    <a:pt x="4969" y="5992"/>
                  </a:lnTo>
                  <a:lnTo>
                    <a:pt x="5042" y="6041"/>
                  </a:lnTo>
                  <a:lnTo>
                    <a:pt x="5115" y="6090"/>
                  </a:lnTo>
                  <a:lnTo>
                    <a:pt x="5212" y="6114"/>
                  </a:lnTo>
                  <a:lnTo>
                    <a:pt x="5310" y="6138"/>
                  </a:lnTo>
                  <a:lnTo>
                    <a:pt x="5407" y="6114"/>
                  </a:lnTo>
                  <a:lnTo>
                    <a:pt x="5480" y="6090"/>
                  </a:lnTo>
                  <a:lnTo>
                    <a:pt x="5577" y="6041"/>
                  </a:lnTo>
                  <a:lnTo>
                    <a:pt x="5651" y="5992"/>
                  </a:lnTo>
                  <a:lnTo>
                    <a:pt x="6016" y="5627"/>
                  </a:lnTo>
                  <a:lnTo>
                    <a:pt x="6016" y="5627"/>
                  </a:lnTo>
                  <a:lnTo>
                    <a:pt x="6089" y="5554"/>
                  </a:lnTo>
                  <a:lnTo>
                    <a:pt x="6138" y="5456"/>
                  </a:lnTo>
                  <a:lnTo>
                    <a:pt x="6162" y="5359"/>
                  </a:lnTo>
                  <a:lnTo>
                    <a:pt x="6162" y="5286"/>
                  </a:lnTo>
                  <a:lnTo>
                    <a:pt x="6162" y="5188"/>
                  </a:lnTo>
                  <a:lnTo>
                    <a:pt x="6138" y="5091"/>
                  </a:lnTo>
                  <a:lnTo>
                    <a:pt x="6089" y="5018"/>
                  </a:lnTo>
                  <a:lnTo>
                    <a:pt x="6016" y="4921"/>
                  </a:lnTo>
                  <a:lnTo>
                    <a:pt x="1072" y="1"/>
                  </a:lnTo>
                </a:path>
              </a:pathLst>
            </a:custGeom>
            <a:noFill/>
            <a:ln w="19050" cap="rnd" cmpd="sng">
              <a:solidFill>
                <a:srgbClr val="184769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267" name="Google Shape;267;p8"/>
          <p:cNvSpPr/>
          <p:nvPr/>
        </p:nvSpPr>
        <p:spPr>
          <a:xfrm rot="10800000" flipH="1">
            <a:off x="8486774" y="4230775"/>
            <a:ext cx="819900" cy="710100"/>
          </a:xfrm>
          <a:prstGeom prst="hexagon">
            <a:avLst>
              <a:gd name="adj" fmla="val 28678"/>
              <a:gd name="vf" fmla="val 115470"/>
            </a:avLst>
          </a:prstGeom>
          <a:noFill/>
          <a:ln w="9525" cap="flat" cmpd="sng">
            <a:solidFill>
              <a:srgbClr val="18476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68" name="Google Shape;268;p8"/>
          <p:cNvSpPr/>
          <p:nvPr/>
        </p:nvSpPr>
        <p:spPr>
          <a:xfrm rot="10800000" flipH="1">
            <a:off x="8124824" y="4615700"/>
            <a:ext cx="428700" cy="371100"/>
          </a:xfrm>
          <a:prstGeom prst="hexagon">
            <a:avLst>
              <a:gd name="adj" fmla="val 28678"/>
              <a:gd name="vf" fmla="val 115470"/>
            </a:avLst>
          </a:prstGeom>
          <a:solidFill>
            <a:srgbClr val="3292E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69" name="Google Shape;269;p8"/>
          <p:cNvSpPr/>
          <p:nvPr/>
        </p:nvSpPr>
        <p:spPr>
          <a:xfrm rot="10800000" flipH="1">
            <a:off x="7821348" y="2935400"/>
            <a:ext cx="819900" cy="709800"/>
          </a:xfrm>
          <a:prstGeom prst="hexagon">
            <a:avLst>
              <a:gd name="adj" fmla="val 28678"/>
              <a:gd name="vf" fmla="val 115470"/>
            </a:avLst>
          </a:prstGeom>
          <a:solidFill>
            <a:srgbClr val="184769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70" name="Google Shape;270;p8"/>
          <p:cNvSpPr/>
          <p:nvPr/>
        </p:nvSpPr>
        <p:spPr>
          <a:xfrm rot="10800000" flipH="1">
            <a:off x="8486775" y="3512175"/>
            <a:ext cx="358800" cy="310500"/>
          </a:xfrm>
          <a:prstGeom prst="hexagon">
            <a:avLst>
              <a:gd name="adj" fmla="val 28678"/>
              <a:gd name="vf" fmla="val 115470"/>
            </a:avLst>
          </a:prstGeom>
          <a:noFill/>
          <a:ln w="19050" cap="flat" cmpd="sng">
            <a:solidFill>
              <a:srgbClr val="00E1C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71" name="Google Shape;271;p8"/>
          <p:cNvSpPr/>
          <p:nvPr/>
        </p:nvSpPr>
        <p:spPr>
          <a:xfrm>
            <a:off x="8772688" y="4461808"/>
            <a:ext cx="248073" cy="248058"/>
          </a:xfrm>
          <a:custGeom>
            <a:avLst/>
            <a:gdLst/>
            <a:ahLst/>
            <a:cxnLst/>
            <a:rect l="l" t="t" r="r" b="b"/>
            <a:pathLst>
              <a:path w="17000" h="16999" extrusionOk="0">
                <a:moveTo>
                  <a:pt x="8769" y="5740"/>
                </a:moveTo>
                <a:lnTo>
                  <a:pt x="9037" y="5788"/>
                </a:lnTo>
                <a:lnTo>
                  <a:pt x="9282" y="5862"/>
                </a:lnTo>
                <a:lnTo>
                  <a:pt x="9550" y="5935"/>
                </a:lnTo>
                <a:lnTo>
                  <a:pt x="9794" y="6057"/>
                </a:lnTo>
                <a:lnTo>
                  <a:pt x="10014" y="6204"/>
                </a:lnTo>
                <a:lnTo>
                  <a:pt x="10234" y="6350"/>
                </a:lnTo>
                <a:lnTo>
                  <a:pt x="10454" y="6546"/>
                </a:lnTo>
                <a:lnTo>
                  <a:pt x="10649" y="6765"/>
                </a:lnTo>
                <a:lnTo>
                  <a:pt x="10796" y="6985"/>
                </a:lnTo>
                <a:lnTo>
                  <a:pt x="10942" y="7205"/>
                </a:lnTo>
                <a:lnTo>
                  <a:pt x="11064" y="7449"/>
                </a:lnTo>
                <a:lnTo>
                  <a:pt x="11138" y="7718"/>
                </a:lnTo>
                <a:lnTo>
                  <a:pt x="11211" y="7962"/>
                </a:lnTo>
                <a:lnTo>
                  <a:pt x="11260" y="8231"/>
                </a:lnTo>
                <a:lnTo>
                  <a:pt x="11260" y="8499"/>
                </a:lnTo>
                <a:lnTo>
                  <a:pt x="11260" y="8768"/>
                </a:lnTo>
                <a:lnTo>
                  <a:pt x="11211" y="9037"/>
                </a:lnTo>
                <a:lnTo>
                  <a:pt x="11138" y="9281"/>
                </a:lnTo>
                <a:lnTo>
                  <a:pt x="11064" y="9550"/>
                </a:lnTo>
                <a:lnTo>
                  <a:pt x="10942" y="9794"/>
                </a:lnTo>
                <a:lnTo>
                  <a:pt x="10796" y="10014"/>
                </a:lnTo>
                <a:lnTo>
                  <a:pt x="10649" y="10233"/>
                </a:lnTo>
                <a:lnTo>
                  <a:pt x="10454" y="10453"/>
                </a:lnTo>
                <a:lnTo>
                  <a:pt x="10234" y="10649"/>
                </a:lnTo>
                <a:lnTo>
                  <a:pt x="10014" y="10795"/>
                </a:lnTo>
                <a:lnTo>
                  <a:pt x="9794" y="10942"/>
                </a:lnTo>
                <a:lnTo>
                  <a:pt x="9550" y="11064"/>
                </a:lnTo>
                <a:lnTo>
                  <a:pt x="9282" y="11137"/>
                </a:lnTo>
                <a:lnTo>
                  <a:pt x="9037" y="11210"/>
                </a:lnTo>
                <a:lnTo>
                  <a:pt x="8769" y="11259"/>
                </a:lnTo>
                <a:lnTo>
                  <a:pt x="8231" y="11259"/>
                </a:lnTo>
                <a:lnTo>
                  <a:pt x="7963" y="11210"/>
                </a:lnTo>
                <a:lnTo>
                  <a:pt x="7719" y="11137"/>
                </a:lnTo>
                <a:lnTo>
                  <a:pt x="7450" y="11064"/>
                </a:lnTo>
                <a:lnTo>
                  <a:pt x="7206" y="10942"/>
                </a:lnTo>
                <a:lnTo>
                  <a:pt x="6986" y="10795"/>
                </a:lnTo>
                <a:lnTo>
                  <a:pt x="6766" y="10649"/>
                </a:lnTo>
                <a:lnTo>
                  <a:pt x="6546" y="10453"/>
                </a:lnTo>
                <a:lnTo>
                  <a:pt x="6351" y="10233"/>
                </a:lnTo>
                <a:lnTo>
                  <a:pt x="6204" y="10014"/>
                </a:lnTo>
                <a:lnTo>
                  <a:pt x="6058" y="9794"/>
                </a:lnTo>
                <a:lnTo>
                  <a:pt x="5936" y="9550"/>
                </a:lnTo>
                <a:lnTo>
                  <a:pt x="5862" y="9281"/>
                </a:lnTo>
                <a:lnTo>
                  <a:pt x="5789" y="9037"/>
                </a:lnTo>
                <a:lnTo>
                  <a:pt x="5740" y="8768"/>
                </a:lnTo>
                <a:lnTo>
                  <a:pt x="5740" y="8499"/>
                </a:lnTo>
                <a:lnTo>
                  <a:pt x="5740" y="8231"/>
                </a:lnTo>
                <a:lnTo>
                  <a:pt x="5789" y="7962"/>
                </a:lnTo>
                <a:lnTo>
                  <a:pt x="5862" y="7718"/>
                </a:lnTo>
                <a:lnTo>
                  <a:pt x="5936" y="7449"/>
                </a:lnTo>
                <a:lnTo>
                  <a:pt x="6058" y="7205"/>
                </a:lnTo>
                <a:lnTo>
                  <a:pt x="6204" y="6985"/>
                </a:lnTo>
                <a:lnTo>
                  <a:pt x="6351" y="6765"/>
                </a:lnTo>
                <a:lnTo>
                  <a:pt x="6546" y="6546"/>
                </a:lnTo>
                <a:lnTo>
                  <a:pt x="6766" y="6350"/>
                </a:lnTo>
                <a:lnTo>
                  <a:pt x="6986" y="6204"/>
                </a:lnTo>
                <a:lnTo>
                  <a:pt x="7206" y="6057"/>
                </a:lnTo>
                <a:lnTo>
                  <a:pt x="7450" y="5935"/>
                </a:lnTo>
                <a:lnTo>
                  <a:pt x="7719" y="5862"/>
                </a:lnTo>
                <a:lnTo>
                  <a:pt x="7963" y="5788"/>
                </a:lnTo>
                <a:lnTo>
                  <a:pt x="8231" y="5740"/>
                </a:lnTo>
                <a:close/>
                <a:moveTo>
                  <a:pt x="7914" y="0"/>
                </a:moveTo>
                <a:lnTo>
                  <a:pt x="7743" y="25"/>
                </a:lnTo>
                <a:lnTo>
                  <a:pt x="7596" y="73"/>
                </a:lnTo>
                <a:lnTo>
                  <a:pt x="7474" y="147"/>
                </a:lnTo>
                <a:lnTo>
                  <a:pt x="7328" y="244"/>
                </a:lnTo>
                <a:lnTo>
                  <a:pt x="7230" y="342"/>
                </a:lnTo>
                <a:lnTo>
                  <a:pt x="7132" y="489"/>
                </a:lnTo>
                <a:lnTo>
                  <a:pt x="7084" y="635"/>
                </a:lnTo>
                <a:lnTo>
                  <a:pt x="7035" y="782"/>
                </a:lnTo>
                <a:lnTo>
                  <a:pt x="6839" y="2540"/>
                </a:lnTo>
                <a:lnTo>
                  <a:pt x="6497" y="2638"/>
                </a:lnTo>
                <a:lnTo>
                  <a:pt x="6131" y="2784"/>
                </a:lnTo>
                <a:lnTo>
                  <a:pt x="5789" y="2931"/>
                </a:lnTo>
                <a:lnTo>
                  <a:pt x="5447" y="3102"/>
                </a:lnTo>
                <a:lnTo>
                  <a:pt x="4079" y="2027"/>
                </a:lnTo>
                <a:lnTo>
                  <a:pt x="3933" y="1930"/>
                </a:lnTo>
                <a:lnTo>
                  <a:pt x="3786" y="1881"/>
                </a:lnTo>
                <a:lnTo>
                  <a:pt x="3640" y="1832"/>
                </a:lnTo>
                <a:lnTo>
                  <a:pt x="3493" y="1832"/>
                </a:lnTo>
                <a:lnTo>
                  <a:pt x="3322" y="1856"/>
                </a:lnTo>
                <a:lnTo>
                  <a:pt x="3176" y="1905"/>
                </a:lnTo>
                <a:lnTo>
                  <a:pt x="3029" y="1978"/>
                </a:lnTo>
                <a:lnTo>
                  <a:pt x="2907" y="2076"/>
                </a:lnTo>
                <a:lnTo>
                  <a:pt x="2077" y="2907"/>
                </a:lnTo>
                <a:lnTo>
                  <a:pt x="1979" y="3029"/>
                </a:lnTo>
                <a:lnTo>
                  <a:pt x="1906" y="3175"/>
                </a:lnTo>
                <a:lnTo>
                  <a:pt x="1857" y="3322"/>
                </a:lnTo>
                <a:lnTo>
                  <a:pt x="1833" y="3493"/>
                </a:lnTo>
                <a:lnTo>
                  <a:pt x="1833" y="3639"/>
                </a:lnTo>
                <a:lnTo>
                  <a:pt x="1881" y="3786"/>
                </a:lnTo>
                <a:lnTo>
                  <a:pt x="1930" y="3932"/>
                </a:lnTo>
                <a:lnTo>
                  <a:pt x="2028" y="4079"/>
                </a:lnTo>
                <a:lnTo>
                  <a:pt x="3103" y="5447"/>
                </a:lnTo>
                <a:lnTo>
                  <a:pt x="2932" y="5788"/>
                </a:lnTo>
                <a:lnTo>
                  <a:pt x="2785" y="6130"/>
                </a:lnTo>
                <a:lnTo>
                  <a:pt x="2639" y="6497"/>
                </a:lnTo>
                <a:lnTo>
                  <a:pt x="2541" y="6839"/>
                </a:lnTo>
                <a:lnTo>
                  <a:pt x="782" y="7034"/>
                </a:lnTo>
                <a:lnTo>
                  <a:pt x="636" y="7083"/>
                </a:lnTo>
                <a:lnTo>
                  <a:pt x="489" y="7132"/>
                </a:lnTo>
                <a:lnTo>
                  <a:pt x="343" y="7229"/>
                </a:lnTo>
                <a:lnTo>
                  <a:pt x="245" y="7327"/>
                </a:lnTo>
                <a:lnTo>
                  <a:pt x="147" y="7474"/>
                </a:lnTo>
                <a:lnTo>
                  <a:pt x="74" y="7596"/>
                </a:lnTo>
                <a:lnTo>
                  <a:pt x="25" y="7742"/>
                </a:lnTo>
                <a:lnTo>
                  <a:pt x="1" y="7913"/>
                </a:lnTo>
                <a:lnTo>
                  <a:pt x="1" y="9086"/>
                </a:lnTo>
                <a:lnTo>
                  <a:pt x="25" y="9257"/>
                </a:lnTo>
                <a:lnTo>
                  <a:pt x="74" y="9403"/>
                </a:lnTo>
                <a:lnTo>
                  <a:pt x="147" y="9525"/>
                </a:lnTo>
                <a:lnTo>
                  <a:pt x="245" y="9672"/>
                </a:lnTo>
                <a:lnTo>
                  <a:pt x="343" y="9769"/>
                </a:lnTo>
                <a:lnTo>
                  <a:pt x="489" y="9867"/>
                </a:lnTo>
                <a:lnTo>
                  <a:pt x="636" y="9916"/>
                </a:lnTo>
                <a:lnTo>
                  <a:pt x="782" y="9965"/>
                </a:lnTo>
                <a:lnTo>
                  <a:pt x="2541" y="10160"/>
                </a:lnTo>
                <a:lnTo>
                  <a:pt x="2639" y="10502"/>
                </a:lnTo>
                <a:lnTo>
                  <a:pt x="2785" y="10868"/>
                </a:lnTo>
                <a:lnTo>
                  <a:pt x="2932" y="11210"/>
                </a:lnTo>
                <a:lnTo>
                  <a:pt x="3103" y="11552"/>
                </a:lnTo>
                <a:lnTo>
                  <a:pt x="2028" y="12920"/>
                </a:lnTo>
                <a:lnTo>
                  <a:pt x="1930" y="13067"/>
                </a:lnTo>
                <a:lnTo>
                  <a:pt x="1881" y="13213"/>
                </a:lnTo>
                <a:lnTo>
                  <a:pt x="1833" y="13360"/>
                </a:lnTo>
                <a:lnTo>
                  <a:pt x="1833" y="13506"/>
                </a:lnTo>
                <a:lnTo>
                  <a:pt x="1857" y="13677"/>
                </a:lnTo>
                <a:lnTo>
                  <a:pt x="1906" y="13824"/>
                </a:lnTo>
                <a:lnTo>
                  <a:pt x="1979" y="13970"/>
                </a:lnTo>
                <a:lnTo>
                  <a:pt x="2077" y="14092"/>
                </a:lnTo>
                <a:lnTo>
                  <a:pt x="2907" y="14923"/>
                </a:lnTo>
                <a:lnTo>
                  <a:pt x="3029" y="15020"/>
                </a:lnTo>
                <a:lnTo>
                  <a:pt x="3176" y="15094"/>
                </a:lnTo>
                <a:lnTo>
                  <a:pt x="3322" y="15142"/>
                </a:lnTo>
                <a:lnTo>
                  <a:pt x="3493" y="15167"/>
                </a:lnTo>
                <a:lnTo>
                  <a:pt x="3640" y="15167"/>
                </a:lnTo>
                <a:lnTo>
                  <a:pt x="3786" y="15118"/>
                </a:lnTo>
                <a:lnTo>
                  <a:pt x="3933" y="15069"/>
                </a:lnTo>
                <a:lnTo>
                  <a:pt x="4079" y="14996"/>
                </a:lnTo>
                <a:lnTo>
                  <a:pt x="5447" y="13897"/>
                </a:lnTo>
                <a:lnTo>
                  <a:pt x="5789" y="14068"/>
                </a:lnTo>
                <a:lnTo>
                  <a:pt x="6131" y="14214"/>
                </a:lnTo>
                <a:lnTo>
                  <a:pt x="6497" y="14361"/>
                </a:lnTo>
                <a:lnTo>
                  <a:pt x="6839" y="14459"/>
                </a:lnTo>
                <a:lnTo>
                  <a:pt x="7035" y="16217"/>
                </a:lnTo>
                <a:lnTo>
                  <a:pt x="7084" y="16364"/>
                </a:lnTo>
                <a:lnTo>
                  <a:pt x="7132" y="16510"/>
                </a:lnTo>
                <a:lnTo>
                  <a:pt x="7230" y="16657"/>
                </a:lnTo>
                <a:lnTo>
                  <a:pt x="7328" y="16754"/>
                </a:lnTo>
                <a:lnTo>
                  <a:pt x="7474" y="16852"/>
                </a:lnTo>
                <a:lnTo>
                  <a:pt x="7596" y="16925"/>
                </a:lnTo>
                <a:lnTo>
                  <a:pt x="7743" y="16974"/>
                </a:lnTo>
                <a:lnTo>
                  <a:pt x="7914" y="16999"/>
                </a:lnTo>
                <a:lnTo>
                  <a:pt x="9086" y="16999"/>
                </a:lnTo>
                <a:lnTo>
                  <a:pt x="9257" y="16974"/>
                </a:lnTo>
                <a:lnTo>
                  <a:pt x="9404" y="16925"/>
                </a:lnTo>
                <a:lnTo>
                  <a:pt x="9526" y="16852"/>
                </a:lnTo>
                <a:lnTo>
                  <a:pt x="9672" y="16754"/>
                </a:lnTo>
                <a:lnTo>
                  <a:pt x="9770" y="16657"/>
                </a:lnTo>
                <a:lnTo>
                  <a:pt x="9868" y="16510"/>
                </a:lnTo>
                <a:lnTo>
                  <a:pt x="9917" y="16364"/>
                </a:lnTo>
                <a:lnTo>
                  <a:pt x="9965" y="16217"/>
                </a:lnTo>
                <a:lnTo>
                  <a:pt x="10161" y="14459"/>
                </a:lnTo>
                <a:lnTo>
                  <a:pt x="10503" y="14361"/>
                </a:lnTo>
                <a:lnTo>
                  <a:pt x="10869" y="14214"/>
                </a:lnTo>
                <a:lnTo>
                  <a:pt x="11211" y="14068"/>
                </a:lnTo>
                <a:lnTo>
                  <a:pt x="11553" y="13897"/>
                </a:lnTo>
                <a:lnTo>
                  <a:pt x="12921" y="14996"/>
                </a:lnTo>
                <a:lnTo>
                  <a:pt x="13067" y="15069"/>
                </a:lnTo>
                <a:lnTo>
                  <a:pt x="13214" y="15118"/>
                </a:lnTo>
                <a:lnTo>
                  <a:pt x="13360" y="15167"/>
                </a:lnTo>
                <a:lnTo>
                  <a:pt x="13507" y="15167"/>
                </a:lnTo>
                <a:lnTo>
                  <a:pt x="13678" y="15142"/>
                </a:lnTo>
                <a:lnTo>
                  <a:pt x="13824" y="15094"/>
                </a:lnTo>
                <a:lnTo>
                  <a:pt x="13971" y="15020"/>
                </a:lnTo>
                <a:lnTo>
                  <a:pt x="14093" y="14923"/>
                </a:lnTo>
                <a:lnTo>
                  <a:pt x="14923" y="14092"/>
                </a:lnTo>
                <a:lnTo>
                  <a:pt x="15021" y="13970"/>
                </a:lnTo>
                <a:lnTo>
                  <a:pt x="15094" y="13824"/>
                </a:lnTo>
                <a:lnTo>
                  <a:pt x="15143" y="13677"/>
                </a:lnTo>
                <a:lnTo>
                  <a:pt x="15168" y="13506"/>
                </a:lnTo>
                <a:lnTo>
                  <a:pt x="15168" y="13360"/>
                </a:lnTo>
                <a:lnTo>
                  <a:pt x="15119" y="13213"/>
                </a:lnTo>
                <a:lnTo>
                  <a:pt x="15070" y="13067"/>
                </a:lnTo>
                <a:lnTo>
                  <a:pt x="14997" y="12920"/>
                </a:lnTo>
                <a:lnTo>
                  <a:pt x="13898" y="11552"/>
                </a:lnTo>
                <a:lnTo>
                  <a:pt x="14068" y="11210"/>
                </a:lnTo>
                <a:lnTo>
                  <a:pt x="14215" y="10868"/>
                </a:lnTo>
                <a:lnTo>
                  <a:pt x="14362" y="10502"/>
                </a:lnTo>
                <a:lnTo>
                  <a:pt x="14459" y="10160"/>
                </a:lnTo>
                <a:lnTo>
                  <a:pt x="16218" y="9965"/>
                </a:lnTo>
                <a:lnTo>
                  <a:pt x="16364" y="9916"/>
                </a:lnTo>
                <a:lnTo>
                  <a:pt x="16511" y="9867"/>
                </a:lnTo>
                <a:lnTo>
                  <a:pt x="16657" y="9769"/>
                </a:lnTo>
                <a:lnTo>
                  <a:pt x="16755" y="9672"/>
                </a:lnTo>
                <a:lnTo>
                  <a:pt x="16853" y="9525"/>
                </a:lnTo>
                <a:lnTo>
                  <a:pt x="16926" y="9403"/>
                </a:lnTo>
                <a:lnTo>
                  <a:pt x="16975" y="9257"/>
                </a:lnTo>
                <a:lnTo>
                  <a:pt x="16999" y="9086"/>
                </a:lnTo>
                <a:lnTo>
                  <a:pt x="16999" y="7913"/>
                </a:lnTo>
                <a:lnTo>
                  <a:pt x="16975" y="7742"/>
                </a:lnTo>
                <a:lnTo>
                  <a:pt x="16926" y="7596"/>
                </a:lnTo>
                <a:lnTo>
                  <a:pt x="16853" y="7474"/>
                </a:lnTo>
                <a:lnTo>
                  <a:pt x="16755" y="7327"/>
                </a:lnTo>
                <a:lnTo>
                  <a:pt x="16657" y="7229"/>
                </a:lnTo>
                <a:lnTo>
                  <a:pt x="16511" y="7132"/>
                </a:lnTo>
                <a:lnTo>
                  <a:pt x="16364" y="7083"/>
                </a:lnTo>
                <a:lnTo>
                  <a:pt x="16218" y="7034"/>
                </a:lnTo>
                <a:lnTo>
                  <a:pt x="14459" y="6839"/>
                </a:lnTo>
                <a:lnTo>
                  <a:pt x="14362" y="6497"/>
                </a:lnTo>
                <a:lnTo>
                  <a:pt x="14215" y="6130"/>
                </a:lnTo>
                <a:lnTo>
                  <a:pt x="14068" y="5788"/>
                </a:lnTo>
                <a:lnTo>
                  <a:pt x="13898" y="5447"/>
                </a:lnTo>
                <a:lnTo>
                  <a:pt x="14997" y="4079"/>
                </a:lnTo>
                <a:lnTo>
                  <a:pt x="15070" y="3932"/>
                </a:lnTo>
                <a:lnTo>
                  <a:pt x="15119" y="3786"/>
                </a:lnTo>
                <a:lnTo>
                  <a:pt x="15168" y="3639"/>
                </a:lnTo>
                <a:lnTo>
                  <a:pt x="15168" y="3493"/>
                </a:lnTo>
                <a:lnTo>
                  <a:pt x="15143" y="3322"/>
                </a:lnTo>
                <a:lnTo>
                  <a:pt x="15094" y="3175"/>
                </a:lnTo>
                <a:lnTo>
                  <a:pt x="15021" y="3029"/>
                </a:lnTo>
                <a:lnTo>
                  <a:pt x="14923" y="2907"/>
                </a:lnTo>
                <a:lnTo>
                  <a:pt x="14093" y="2076"/>
                </a:lnTo>
                <a:lnTo>
                  <a:pt x="13971" y="1978"/>
                </a:lnTo>
                <a:lnTo>
                  <a:pt x="13824" y="1905"/>
                </a:lnTo>
                <a:lnTo>
                  <a:pt x="13678" y="1856"/>
                </a:lnTo>
                <a:lnTo>
                  <a:pt x="13507" y="1832"/>
                </a:lnTo>
                <a:lnTo>
                  <a:pt x="13360" y="1832"/>
                </a:lnTo>
                <a:lnTo>
                  <a:pt x="13214" y="1881"/>
                </a:lnTo>
                <a:lnTo>
                  <a:pt x="13067" y="1930"/>
                </a:lnTo>
                <a:lnTo>
                  <a:pt x="12921" y="2027"/>
                </a:lnTo>
                <a:lnTo>
                  <a:pt x="11553" y="3102"/>
                </a:lnTo>
                <a:lnTo>
                  <a:pt x="11211" y="2931"/>
                </a:lnTo>
                <a:lnTo>
                  <a:pt x="10869" y="2784"/>
                </a:lnTo>
                <a:lnTo>
                  <a:pt x="10503" y="2638"/>
                </a:lnTo>
                <a:lnTo>
                  <a:pt x="10161" y="2540"/>
                </a:lnTo>
                <a:lnTo>
                  <a:pt x="9965" y="782"/>
                </a:lnTo>
                <a:lnTo>
                  <a:pt x="9917" y="635"/>
                </a:lnTo>
                <a:lnTo>
                  <a:pt x="9868" y="489"/>
                </a:lnTo>
                <a:lnTo>
                  <a:pt x="9770" y="342"/>
                </a:lnTo>
                <a:lnTo>
                  <a:pt x="9672" y="244"/>
                </a:lnTo>
                <a:lnTo>
                  <a:pt x="9526" y="147"/>
                </a:lnTo>
                <a:lnTo>
                  <a:pt x="9404" y="73"/>
                </a:lnTo>
                <a:lnTo>
                  <a:pt x="9257" y="25"/>
                </a:lnTo>
                <a:lnTo>
                  <a:pt x="9086" y="0"/>
                </a:lnTo>
                <a:close/>
              </a:path>
            </a:pathLst>
          </a:custGeom>
          <a:solidFill>
            <a:srgbClr val="184769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272" name="Google Shape;272;p8"/>
          <p:cNvGrpSpPr/>
          <p:nvPr/>
        </p:nvGrpSpPr>
        <p:grpSpPr>
          <a:xfrm>
            <a:off x="7354067" y="3426715"/>
            <a:ext cx="455624" cy="437054"/>
            <a:chOff x="5241175" y="4959100"/>
            <a:chExt cx="539775" cy="517775"/>
          </a:xfrm>
        </p:grpSpPr>
        <p:sp>
          <p:nvSpPr>
            <p:cNvPr id="273" name="Google Shape;273;p8"/>
            <p:cNvSpPr/>
            <p:nvPr/>
          </p:nvSpPr>
          <p:spPr>
            <a:xfrm>
              <a:off x="5575150" y="4959100"/>
              <a:ext cx="161225" cy="178300"/>
            </a:xfrm>
            <a:custGeom>
              <a:avLst/>
              <a:gdLst/>
              <a:ahLst/>
              <a:cxnLst/>
              <a:rect l="l" t="t" r="r" b="b"/>
              <a:pathLst>
                <a:path w="6449" h="7132" extrusionOk="0">
                  <a:moveTo>
                    <a:pt x="4641" y="0"/>
                  </a:moveTo>
                  <a:lnTo>
                    <a:pt x="4470" y="25"/>
                  </a:lnTo>
                  <a:lnTo>
                    <a:pt x="4299" y="49"/>
                  </a:lnTo>
                  <a:lnTo>
                    <a:pt x="4128" y="98"/>
                  </a:lnTo>
                  <a:lnTo>
                    <a:pt x="3957" y="147"/>
                  </a:lnTo>
                  <a:lnTo>
                    <a:pt x="3786" y="220"/>
                  </a:lnTo>
                  <a:lnTo>
                    <a:pt x="3640" y="318"/>
                  </a:lnTo>
                  <a:lnTo>
                    <a:pt x="3517" y="415"/>
                  </a:lnTo>
                  <a:lnTo>
                    <a:pt x="3395" y="538"/>
                  </a:lnTo>
                  <a:lnTo>
                    <a:pt x="3273" y="660"/>
                  </a:lnTo>
                  <a:lnTo>
                    <a:pt x="3175" y="806"/>
                  </a:lnTo>
                  <a:lnTo>
                    <a:pt x="3078" y="953"/>
                  </a:lnTo>
                  <a:lnTo>
                    <a:pt x="3005" y="1099"/>
                  </a:lnTo>
                  <a:lnTo>
                    <a:pt x="2931" y="1270"/>
                  </a:lnTo>
                  <a:lnTo>
                    <a:pt x="2907" y="1441"/>
                  </a:lnTo>
                  <a:lnTo>
                    <a:pt x="2882" y="1612"/>
                  </a:lnTo>
                  <a:lnTo>
                    <a:pt x="2858" y="1808"/>
                  </a:lnTo>
                  <a:lnTo>
                    <a:pt x="2882" y="2076"/>
                  </a:lnTo>
                  <a:lnTo>
                    <a:pt x="2956" y="2345"/>
                  </a:lnTo>
                  <a:lnTo>
                    <a:pt x="3053" y="2589"/>
                  </a:lnTo>
                  <a:lnTo>
                    <a:pt x="3175" y="2809"/>
                  </a:lnTo>
                  <a:lnTo>
                    <a:pt x="0" y="6546"/>
                  </a:lnTo>
                  <a:lnTo>
                    <a:pt x="367" y="6814"/>
                  </a:lnTo>
                  <a:lnTo>
                    <a:pt x="709" y="7132"/>
                  </a:lnTo>
                  <a:lnTo>
                    <a:pt x="3884" y="3419"/>
                  </a:lnTo>
                  <a:lnTo>
                    <a:pt x="4055" y="3493"/>
                  </a:lnTo>
                  <a:lnTo>
                    <a:pt x="4250" y="3542"/>
                  </a:lnTo>
                  <a:lnTo>
                    <a:pt x="4445" y="3566"/>
                  </a:lnTo>
                  <a:lnTo>
                    <a:pt x="4641" y="3590"/>
                  </a:lnTo>
                  <a:lnTo>
                    <a:pt x="4836" y="3566"/>
                  </a:lnTo>
                  <a:lnTo>
                    <a:pt x="5007" y="3542"/>
                  </a:lnTo>
                  <a:lnTo>
                    <a:pt x="5178" y="3517"/>
                  </a:lnTo>
                  <a:lnTo>
                    <a:pt x="5349" y="3444"/>
                  </a:lnTo>
                  <a:lnTo>
                    <a:pt x="5496" y="3371"/>
                  </a:lnTo>
                  <a:lnTo>
                    <a:pt x="5642" y="3273"/>
                  </a:lnTo>
                  <a:lnTo>
                    <a:pt x="5789" y="3175"/>
                  </a:lnTo>
                  <a:lnTo>
                    <a:pt x="5911" y="3053"/>
                  </a:lnTo>
                  <a:lnTo>
                    <a:pt x="6033" y="2931"/>
                  </a:lnTo>
                  <a:lnTo>
                    <a:pt x="6131" y="2809"/>
                  </a:lnTo>
                  <a:lnTo>
                    <a:pt x="6228" y="2638"/>
                  </a:lnTo>
                  <a:lnTo>
                    <a:pt x="6302" y="2491"/>
                  </a:lnTo>
                  <a:lnTo>
                    <a:pt x="6350" y="2320"/>
                  </a:lnTo>
                  <a:lnTo>
                    <a:pt x="6399" y="2149"/>
                  </a:lnTo>
                  <a:lnTo>
                    <a:pt x="6424" y="1979"/>
                  </a:lnTo>
                  <a:lnTo>
                    <a:pt x="6448" y="1808"/>
                  </a:lnTo>
                  <a:lnTo>
                    <a:pt x="6424" y="1612"/>
                  </a:lnTo>
                  <a:lnTo>
                    <a:pt x="6399" y="1441"/>
                  </a:lnTo>
                  <a:lnTo>
                    <a:pt x="6350" y="1270"/>
                  </a:lnTo>
                  <a:lnTo>
                    <a:pt x="6302" y="1099"/>
                  </a:lnTo>
                  <a:lnTo>
                    <a:pt x="6228" y="953"/>
                  </a:lnTo>
                  <a:lnTo>
                    <a:pt x="6131" y="806"/>
                  </a:lnTo>
                  <a:lnTo>
                    <a:pt x="6033" y="660"/>
                  </a:lnTo>
                  <a:lnTo>
                    <a:pt x="5911" y="538"/>
                  </a:lnTo>
                  <a:lnTo>
                    <a:pt x="5789" y="415"/>
                  </a:lnTo>
                  <a:lnTo>
                    <a:pt x="5642" y="318"/>
                  </a:lnTo>
                  <a:lnTo>
                    <a:pt x="5496" y="220"/>
                  </a:lnTo>
                  <a:lnTo>
                    <a:pt x="5349" y="147"/>
                  </a:lnTo>
                  <a:lnTo>
                    <a:pt x="5178" y="98"/>
                  </a:lnTo>
                  <a:lnTo>
                    <a:pt x="5007" y="49"/>
                  </a:lnTo>
                  <a:lnTo>
                    <a:pt x="4836" y="25"/>
                  </a:lnTo>
                  <a:lnTo>
                    <a:pt x="4641" y="0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4" name="Google Shape;274;p8"/>
            <p:cNvSpPr/>
            <p:nvPr/>
          </p:nvSpPr>
          <p:spPr>
            <a:xfrm>
              <a:off x="5330925" y="4985350"/>
              <a:ext cx="128250" cy="148400"/>
            </a:xfrm>
            <a:custGeom>
              <a:avLst/>
              <a:gdLst/>
              <a:ahLst/>
              <a:cxnLst/>
              <a:rect l="l" t="t" r="r" b="b"/>
              <a:pathLst>
                <a:path w="5130" h="5936" extrusionOk="0">
                  <a:moveTo>
                    <a:pt x="1563" y="0"/>
                  </a:moveTo>
                  <a:lnTo>
                    <a:pt x="1392" y="25"/>
                  </a:lnTo>
                  <a:lnTo>
                    <a:pt x="1221" y="74"/>
                  </a:lnTo>
                  <a:lnTo>
                    <a:pt x="1075" y="147"/>
                  </a:lnTo>
                  <a:lnTo>
                    <a:pt x="904" y="220"/>
                  </a:lnTo>
                  <a:lnTo>
                    <a:pt x="757" y="318"/>
                  </a:lnTo>
                  <a:lnTo>
                    <a:pt x="635" y="416"/>
                  </a:lnTo>
                  <a:lnTo>
                    <a:pt x="513" y="538"/>
                  </a:lnTo>
                  <a:lnTo>
                    <a:pt x="391" y="660"/>
                  </a:lnTo>
                  <a:lnTo>
                    <a:pt x="293" y="806"/>
                  </a:lnTo>
                  <a:lnTo>
                    <a:pt x="196" y="953"/>
                  </a:lnTo>
                  <a:lnTo>
                    <a:pt x="122" y="1099"/>
                  </a:lnTo>
                  <a:lnTo>
                    <a:pt x="74" y="1270"/>
                  </a:lnTo>
                  <a:lnTo>
                    <a:pt x="25" y="1466"/>
                  </a:lnTo>
                  <a:lnTo>
                    <a:pt x="0" y="1637"/>
                  </a:lnTo>
                  <a:lnTo>
                    <a:pt x="0" y="1808"/>
                  </a:lnTo>
                  <a:lnTo>
                    <a:pt x="0" y="2003"/>
                  </a:lnTo>
                  <a:lnTo>
                    <a:pt x="25" y="2174"/>
                  </a:lnTo>
                  <a:lnTo>
                    <a:pt x="74" y="2345"/>
                  </a:lnTo>
                  <a:lnTo>
                    <a:pt x="147" y="2492"/>
                  </a:lnTo>
                  <a:lnTo>
                    <a:pt x="220" y="2663"/>
                  </a:lnTo>
                  <a:lnTo>
                    <a:pt x="318" y="2785"/>
                  </a:lnTo>
                  <a:lnTo>
                    <a:pt x="415" y="2931"/>
                  </a:lnTo>
                  <a:lnTo>
                    <a:pt x="538" y="3053"/>
                  </a:lnTo>
                  <a:lnTo>
                    <a:pt x="660" y="3175"/>
                  </a:lnTo>
                  <a:lnTo>
                    <a:pt x="806" y="3273"/>
                  </a:lnTo>
                  <a:lnTo>
                    <a:pt x="953" y="3371"/>
                  </a:lnTo>
                  <a:lnTo>
                    <a:pt x="1099" y="3444"/>
                  </a:lnTo>
                  <a:lnTo>
                    <a:pt x="1270" y="3493"/>
                  </a:lnTo>
                  <a:lnTo>
                    <a:pt x="1466" y="3542"/>
                  </a:lnTo>
                  <a:lnTo>
                    <a:pt x="1710" y="3566"/>
                  </a:lnTo>
                  <a:lnTo>
                    <a:pt x="1979" y="3566"/>
                  </a:lnTo>
                  <a:lnTo>
                    <a:pt x="2223" y="3517"/>
                  </a:lnTo>
                  <a:lnTo>
                    <a:pt x="2467" y="3444"/>
                  </a:lnTo>
                  <a:lnTo>
                    <a:pt x="4396" y="5935"/>
                  </a:lnTo>
                  <a:lnTo>
                    <a:pt x="4738" y="5642"/>
                  </a:lnTo>
                  <a:lnTo>
                    <a:pt x="5129" y="5374"/>
                  </a:lnTo>
                  <a:lnTo>
                    <a:pt x="3200" y="2858"/>
                  </a:lnTo>
                  <a:lnTo>
                    <a:pt x="3322" y="2687"/>
                  </a:lnTo>
                  <a:lnTo>
                    <a:pt x="3419" y="2516"/>
                  </a:lnTo>
                  <a:lnTo>
                    <a:pt x="3493" y="2321"/>
                  </a:lnTo>
                  <a:lnTo>
                    <a:pt x="3542" y="2101"/>
                  </a:lnTo>
                  <a:lnTo>
                    <a:pt x="3566" y="1930"/>
                  </a:lnTo>
                  <a:lnTo>
                    <a:pt x="3566" y="1734"/>
                  </a:lnTo>
                  <a:lnTo>
                    <a:pt x="3566" y="1564"/>
                  </a:lnTo>
                  <a:lnTo>
                    <a:pt x="3517" y="1393"/>
                  </a:lnTo>
                  <a:lnTo>
                    <a:pt x="3468" y="1222"/>
                  </a:lnTo>
                  <a:lnTo>
                    <a:pt x="3419" y="1075"/>
                  </a:lnTo>
                  <a:lnTo>
                    <a:pt x="3346" y="904"/>
                  </a:lnTo>
                  <a:lnTo>
                    <a:pt x="3249" y="758"/>
                  </a:lnTo>
                  <a:lnTo>
                    <a:pt x="3151" y="635"/>
                  </a:lnTo>
                  <a:lnTo>
                    <a:pt x="3029" y="513"/>
                  </a:lnTo>
                  <a:lnTo>
                    <a:pt x="2907" y="391"/>
                  </a:lnTo>
                  <a:lnTo>
                    <a:pt x="2760" y="294"/>
                  </a:lnTo>
                  <a:lnTo>
                    <a:pt x="2614" y="196"/>
                  </a:lnTo>
                  <a:lnTo>
                    <a:pt x="2443" y="123"/>
                  </a:lnTo>
                  <a:lnTo>
                    <a:pt x="2272" y="74"/>
                  </a:lnTo>
                  <a:lnTo>
                    <a:pt x="2101" y="25"/>
                  </a:lnTo>
                  <a:lnTo>
                    <a:pt x="1930" y="0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5" name="Google Shape;275;p8"/>
            <p:cNvSpPr/>
            <p:nvPr/>
          </p:nvSpPr>
          <p:spPr>
            <a:xfrm>
              <a:off x="5241175" y="5241175"/>
              <a:ext cx="180125" cy="109325"/>
            </a:xfrm>
            <a:custGeom>
              <a:avLst/>
              <a:gdLst/>
              <a:ahLst/>
              <a:cxnLst/>
              <a:rect l="l" t="t" r="r" b="b"/>
              <a:pathLst>
                <a:path w="7205" h="4373" extrusionOk="0">
                  <a:moveTo>
                    <a:pt x="6839" y="1"/>
                  </a:moveTo>
                  <a:lnTo>
                    <a:pt x="3224" y="1491"/>
                  </a:lnTo>
                  <a:lnTo>
                    <a:pt x="3102" y="1368"/>
                  </a:lnTo>
                  <a:lnTo>
                    <a:pt x="2980" y="1246"/>
                  </a:lnTo>
                  <a:lnTo>
                    <a:pt x="2858" y="1124"/>
                  </a:lnTo>
                  <a:lnTo>
                    <a:pt x="2687" y="1026"/>
                  </a:lnTo>
                  <a:lnTo>
                    <a:pt x="2540" y="953"/>
                  </a:lnTo>
                  <a:lnTo>
                    <a:pt x="2369" y="880"/>
                  </a:lnTo>
                  <a:lnTo>
                    <a:pt x="2198" y="831"/>
                  </a:lnTo>
                  <a:lnTo>
                    <a:pt x="2027" y="807"/>
                  </a:lnTo>
                  <a:lnTo>
                    <a:pt x="1856" y="782"/>
                  </a:lnTo>
                  <a:lnTo>
                    <a:pt x="1685" y="807"/>
                  </a:lnTo>
                  <a:lnTo>
                    <a:pt x="1514" y="807"/>
                  </a:lnTo>
                  <a:lnTo>
                    <a:pt x="1343" y="856"/>
                  </a:lnTo>
                  <a:lnTo>
                    <a:pt x="1172" y="904"/>
                  </a:lnTo>
                  <a:lnTo>
                    <a:pt x="1026" y="978"/>
                  </a:lnTo>
                  <a:lnTo>
                    <a:pt x="879" y="1051"/>
                  </a:lnTo>
                  <a:lnTo>
                    <a:pt x="733" y="1149"/>
                  </a:lnTo>
                  <a:lnTo>
                    <a:pt x="586" y="1271"/>
                  </a:lnTo>
                  <a:lnTo>
                    <a:pt x="464" y="1393"/>
                  </a:lnTo>
                  <a:lnTo>
                    <a:pt x="342" y="1515"/>
                  </a:lnTo>
                  <a:lnTo>
                    <a:pt x="244" y="1686"/>
                  </a:lnTo>
                  <a:lnTo>
                    <a:pt x="171" y="1832"/>
                  </a:lnTo>
                  <a:lnTo>
                    <a:pt x="98" y="2003"/>
                  </a:lnTo>
                  <a:lnTo>
                    <a:pt x="49" y="2174"/>
                  </a:lnTo>
                  <a:lnTo>
                    <a:pt x="25" y="2345"/>
                  </a:lnTo>
                  <a:lnTo>
                    <a:pt x="0" y="2516"/>
                  </a:lnTo>
                  <a:lnTo>
                    <a:pt x="0" y="2687"/>
                  </a:lnTo>
                  <a:lnTo>
                    <a:pt x="25" y="2858"/>
                  </a:lnTo>
                  <a:lnTo>
                    <a:pt x="73" y="3029"/>
                  </a:lnTo>
                  <a:lnTo>
                    <a:pt x="122" y="3200"/>
                  </a:lnTo>
                  <a:lnTo>
                    <a:pt x="195" y="3347"/>
                  </a:lnTo>
                  <a:lnTo>
                    <a:pt x="269" y="3518"/>
                  </a:lnTo>
                  <a:lnTo>
                    <a:pt x="366" y="3640"/>
                  </a:lnTo>
                  <a:lnTo>
                    <a:pt x="464" y="3786"/>
                  </a:lnTo>
                  <a:lnTo>
                    <a:pt x="611" y="3908"/>
                  </a:lnTo>
                  <a:lnTo>
                    <a:pt x="733" y="4031"/>
                  </a:lnTo>
                  <a:lnTo>
                    <a:pt x="904" y="4128"/>
                  </a:lnTo>
                  <a:lnTo>
                    <a:pt x="1050" y="4201"/>
                  </a:lnTo>
                  <a:lnTo>
                    <a:pt x="1221" y="4275"/>
                  </a:lnTo>
                  <a:lnTo>
                    <a:pt x="1392" y="4324"/>
                  </a:lnTo>
                  <a:lnTo>
                    <a:pt x="1563" y="4348"/>
                  </a:lnTo>
                  <a:lnTo>
                    <a:pt x="1734" y="4372"/>
                  </a:lnTo>
                  <a:lnTo>
                    <a:pt x="1905" y="4372"/>
                  </a:lnTo>
                  <a:lnTo>
                    <a:pt x="2076" y="4348"/>
                  </a:lnTo>
                  <a:lnTo>
                    <a:pt x="2247" y="4299"/>
                  </a:lnTo>
                  <a:lnTo>
                    <a:pt x="2418" y="4250"/>
                  </a:lnTo>
                  <a:lnTo>
                    <a:pt x="2565" y="4201"/>
                  </a:lnTo>
                  <a:lnTo>
                    <a:pt x="2711" y="4104"/>
                  </a:lnTo>
                  <a:lnTo>
                    <a:pt x="2858" y="4006"/>
                  </a:lnTo>
                  <a:lnTo>
                    <a:pt x="3004" y="3908"/>
                  </a:lnTo>
                  <a:lnTo>
                    <a:pt x="3126" y="3786"/>
                  </a:lnTo>
                  <a:lnTo>
                    <a:pt x="3248" y="3640"/>
                  </a:lnTo>
                  <a:lnTo>
                    <a:pt x="3346" y="3493"/>
                  </a:lnTo>
                  <a:lnTo>
                    <a:pt x="3468" y="3200"/>
                  </a:lnTo>
                  <a:lnTo>
                    <a:pt x="3541" y="2931"/>
                  </a:lnTo>
                  <a:lnTo>
                    <a:pt x="3590" y="2638"/>
                  </a:lnTo>
                  <a:lnTo>
                    <a:pt x="3566" y="2345"/>
                  </a:lnTo>
                  <a:lnTo>
                    <a:pt x="7205" y="856"/>
                  </a:lnTo>
                  <a:lnTo>
                    <a:pt x="6985" y="440"/>
                  </a:lnTo>
                  <a:lnTo>
                    <a:pt x="6839" y="1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6" name="Google Shape;276;p8"/>
            <p:cNvSpPr/>
            <p:nvPr/>
          </p:nvSpPr>
          <p:spPr>
            <a:xfrm>
              <a:off x="5461575" y="5316900"/>
              <a:ext cx="89175" cy="159975"/>
            </a:xfrm>
            <a:custGeom>
              <a:avLst/>
              <a:gdLst/>
              <a:ahLst/>
              <a:cxnLst/>
              <a:rect l="l" t="t" r="r" b="b"/>
              <a:pathLst>
                <a:path w="3567" h="6399" extrusionOk="0">
                  <a:moveTo>
                    <a:pt x="1491" y="0"/>
                  </a:moveTo>
                  <a:lnTo>
                    <a:pt x="1393" y="2858"/>
                  </a:lnTo>
                  <a:lnTo>
                    <a:pt x="1198" y="2907"/>
                  </a:lnTo>
                  <a:lnTo>
                    <a:pt x="1002" y="3004"/>
                  </a:lnTo>
                  <a:lnTo>
                    <a:pt x="807" y="3102"/>
                  </a:lnTo>
                  <a:lnTo>
                    <a:pt x="636" y="3224"/>
                  </a:lnTo>
                  <a:lnTo>
                    <a:pt x="489" y="3346"/>
                  </a:lnTo>
                  <a:lnTo>
                    <a:pt x="392" y="3493"/>
                  </a:lnTo>
                  <a:lnTo>
                    <a:pt x="269" y="3639"/>
                  </a:lnTo>
                  <a:lnTo>
                    <a:pt x="196" y="3786"/>
                  </a:lnTo>
                  <a:lnTo>
                    <a:pt x="123" y="3932"/>
                  </a:lnTo>
                  <a:lnTo>
                    <a:pt x="74" y="4103"/>
                  </a:lnTo>
                  <a:lnTo>
                    <a:pt x="25" y="4274"/>
                  </a:lnTo>
                  <a:lnTo>
                    <a:pt x="1" y="4445"/>
                  </a:lnTo>
                  <a:lnTo>
                    <a:pt x="1" y="4616"/>
                  </a:lnTo>
                  <a:lnTo>
                    <a:pt x="1" y="4787"/>
                  </a:lnTo>
                  <a:lnTo>
                    <a:pt x="25" y="4958"/>
                  </a:lnTo>
                  <a:lnTo>
                    <a:pt x="74" y="5129"/>
                  </a:lnTo>
                  <a:lnTo>
                    <a:pt x="123" y="5276"/>
                  </a:lnTo>
                  <a:lnTo>
                    <a:pt x="196" y="5447"/>
                  </a:lnTo>
                  <a:lnTo>
                    <a:pt x="294" y="5593"/>
                  </a:lnTo>
                  <a:lnTo>
                    <a:pt x="416" y="5740"/>
                  </a:lnTo>
                  <a:lnTo>
                    <a:pt x="538" y="5886"/>
                  </a:lnTo>
                  <a:lnTo>
                    <a:pt x="660" y="6008"/>
                  </a:lnTo>
                  <a:lnTo>
                    <a:pt x="807" y="6106"/>
                  </a:lnTo>
                  <a:lnTo>
                    <a:pt x="953" y="6179"/>
                  </a:lnTo>
                  <a:lnTo>
                    <a:pt x="1124" y="6252"/>
                  </a:lnTo>
                  <a:lnTo>
                    <a:pt x="1271" y="6326"/>
                  </a:lnTo>
                  <a:lnTo>
                    <a:pt x="1442" y="6350"/>
                  </a:lnTo>
                  <a:lnTo>
                    <a:pt x="1613" y="6375"/>
                  </a:lnTo>
                  <a:lnTo>
                    <a:pt x="1784" y="6399"/>
                  </a:lnTo>
                  <a:lnTo>
                    <a:pt x="1955" y="6375"/>
                  </a:lnTo>
                  <a:lnTo>
                    <a:pt x="2126" y="6350"/>
                  </a:lnTo>
                  <a:lnTo>
                    <a:pt x="2297" y="6301"/>
                  </a:lnTo>
                  <a:lnTo>
                    <a:pt x="2468" y="6252"/>
                  </a:lnTo>
                  <a:lnTo>
                    <a:pt x="2614" y="6179"/>
                  </a:lnTo>
                  <a:lnTo>
                    <a:pt x="2785" y="6082"/>
                  </a:lnTo>
                  <a:lnTo>
                    <a:pt x="2932" y="5984"/>
                  </a:lnTo>
                  <a:lnTo>
                    <a:pt x="3054" y="5862"/>
                  </a:lnTo>
                  <a:lnTo>
                    <a:pt x="3176" y="5715"/>
                  </a:lnTo>
                  <a:lnTo>
                    <a:pt x="3273" y="5569"/>
                  </a:lnTo>
                  <a:lnTo>
                    <a:pt x="3371" y="5422"/>
                  </a:lnTo>
                  <a:lnTo>
                    <a:pt x="3444" y="5276"/>
                  </a:lnTo>
                  <a:lnTo>
                    <a:pt x="3493" y="5105"/>
                  </a:lnTo>
                  <a:lnTo>
                    <a:pt x="3542" y="4934"/>
                  </a:lnTo>
                  <a:lnTo>
                    <a:pt x="3567" y="4763"/>
                  </a:lnTo>
                  <a:lnTo>
                    <a:pt x="3567" y="4592"/>
                  </a:lnTo>
                  <a:lnTo>
                    <a:pt x="3567" y="4421"/>
                  </a:lnTo>
                  <a:lnTo>
                    <a:pt x="3542" y="4250"/>
                  </a:lnTo>
                  <a:lnTo>
                    <a:pt x="3493" y="4079"/>
                  </a:lnTo>
                  <a:lnTo>
                    <a:pt x="3420" y="3908"/>
                  </a:lnTo>
                  <a:lnTo>
                    <a:pt x="3347" y="3761"/>
                  </a:lnTo>
                  <a:lnTo>
                    <a:pt x="3273" y="3615"/>
                  </a:lnTo>
                  <a:lnTo>
                    <a:pt x="3151" y="3468"/>
                  </a:lnTo>
                  <a:lnTo>
                    <a:pt x="2980" y="3273"/>
                  </a:lnTo>
                  <a:lnTo>
                    <a:pt x="2761" y="3102"/>
                  </a:lnTo>
                  <a:lnTo>
                    <a:pt x="2541" y="2980"/>
                  </a:lnTo>
                  <a:lnTo>
                    <a:pt x="2321" y="2907"/>
                  </a:lnTo>
                  <a:lnTo>
                    <a:pt x="2419" y="25"/>
                  </a:lnTo>
                  <a:lnTo>
                    <a:pt x="2419" y="25"/>
                  </a:lnTo>
                  <a:lnTo>
                    <a:pt x="2126" y="49"/>
                  </a:lnTo>
                  <a:lnTo>
                    <a:pt x="1808" y="25"/>
                  </a:lnTo>
                  <a:lnTo>
                    <a:pt x="1491" y="0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7" name="Google Shape;277;p8"/>
            <p:cNvSpPr/>
            <p:nvPr/>
          </p:nvSpPr>
          <p:spPr>
            <a:xfrm>
              <a:off x="5619100" y="5194175"/>
              <a:ext cx="161850" cy="89775"/>
            </a:xfrm>
            <a:custGeom>
              <a:avLst/>
              <a:gdLst/>
              <a:ahLst/>
              <a:cxnLst/>
              <a:rect l="l" t="t" r="r" b="b"/>
              <a:pathLst>
                <a:path w="6474" h="3591" extrusionOk="0">
                  <a:moveTo>
                    <a:pt x="4592" y="0"/>
                  </a:moveTo>
                  <a:lnTo>
                    <a:pt x="4422" y="25"/>
                  </a:lnTo>
                  <a:lnTo>
                    <a:pt x="4251" y="73"/>
                  </a:lnTo>
                  <a:lnTo>
                    <a:pt x="4080" y="122"/>
                  </a:lnTo>
                  <a:lnTo>
                    <a:pt x="3884" y="196"/>
                  </a:lnTo>
                  <a:lnTo>
                    <a:pt x="3713" y="293"/>
                  </a:lnTo>
                  <a:lnTo>
                    <a:pt x="3567" y="391"/>
                  </a:lnTo>
                  <a:lnTo>
                    <a:pt x="3420" y="513"/>
                  </a:lnTo>
                  <a:lnTo>
                    <a:pt x="3298" y="660"/>
                  </a:lnTo>
                  <a:lnTo>
                    <a:pt x="3200" y="806"/>
                  </a:lnTo>
                  <a:lnTo>
                    <a:pt x="3103" y="953"/>
                  </a:lnTo>
                  <a:lnTo>
                    <a:pt x="3029" y="1124"/>
                  </a:lnTo>
                  <a:lnTo>
                    <a:pt x="99" y="757"/>
                  </a:lnTo>
                  <a:lnTo>
                    <a:pt x="74" y="1221"/>
                  </a:lnTo>
                  <a:lnTo>
                    <a:pt x="1" y="1661"/>
                  </a:lnTo>
                  <a:lnTo>
                    <a:pt x="2907" y="2027"/>
                  </a:lnTo>
                  <a:lnTo>
                    <a:pt x="2932" y="2223"/>
                  </a:lnTo>
                  <a:lnTo>
                    <a:pt x="3005" y="2418"/>
                  </a:lnTo>
                  <a:lnTo>
                    <a:pt x="3078" y="2565"/>
                  </a:lnTo>
                  <a:lnTo>
                    <a:pt x="3152" y="2736"/>
                  </a:lnTo>
                  <a:lnTo>
                    <a:pt x="3249" y="2882"/>
                  </a:lnTo>
                  <a:lnTo>
                    <a:pt x="3371" y="3004"/>
                  </a:lnTo>
                  <a:lnTo>
                    <a:pt x="3493" y="3126"/>
                  </a:lnTo>
                  <a:lnTo>
                    <a:pt x="3616" y="3248"/>
                  </a:lnTo>
                  <a:lnTo>
                    <a:pt x="3762" y="3346"/>
                  </a:lnTo>
                  <a:lnTo>
                    <a:pt x="3909" y="3419"/>
                  </a:lnTo>
                  <a:lnTo>
                    <a:pt x="4080" y="3493"/>
                  </a:lnTo>
                  <a:lnTo>
                    <a:pt x="4251" y="3541"/>
                  </a:lnTo>
                  <a:lnTo>
                    <a:pt x="4422" y="3566"/>
                  </a:lnTo>
                  <a:lnTo>
                    <a:pt x="4592" y="3590"/>
                  </a:lnTo>
                  <a:lnTo>
                    <a:pt x="4763" y="3590"/>
                  </a:lnTo>
                  <a:lnTo>
                    <a:pt x="4934" y="3566"/>
                  </a:lnTo>
                  <a:lnTo>
                    <a:pt x="5105" y="3541"/>
                  </a:lnTo>
                  <a:lnTo>
                    <a:pt x="5276" y="3468"/>
                  </a:lnTo>
                  <a:lnTo>
                    <a:pt x="5447" y="3419"/>
                  </a:lnTo>
                  <a:lnTo>
                    <a:pt x="5618" y="3322"/>
                  </a:lnTo>
                  <a:lnTo>
                    <a:pt x="5765" y="3224"/>
                  </a:lnTo>
                  <a:lnTo>
                    <a:pt x="5887" y="3102"/>
                  </a:lnTo>
                  <a:lnTo>
                    <a:pt x="6009" y="2980"/>
                  </a:lnTo>
                  <a:lnTo>
                    <a:pt x="6131" y="2858"/>
                  </a:lnTo>
                  <a:lnTo>
                    <a:pt x="6204" y="2711"/>
                  </a:lnTo>
                  <a:lnTo>
                    <a:pt x="6302" y="2565"/>
                  </a:lnTo>
                  <a:lnTo>
                    <a:pt x="6351" y="2394"/>
                  </a:lnTo>
                  <a:lnTo>
                    <a:pt x="6400" y="2223"/>
                  </a:lnTo>
                  <a:lnTo>
                    <a:pt x="6449" y="2076"/>
                  </a:lnTo>
                  <a:lnTo>
                    <a:pt x="6473" y="1881"/>
                  </a:lnTo>
                  <a:lnTo>
                    <a:pt x="6473" y="1710"/>
                  </a:lnTo>
                  <a:lnTo>
                    <a:pt x="6449" y="1539"/>
                  </a:lnTo>
                  <a:lnTo>
                    <a:pt x="6424" y="1368"/>
                  </a:lnTo>
                  <a:lnTo>
                    <a:pt x="6351" y="1197"/>
                  </a:lnTo>
                  <a:lnTo>
                    <a:pt x="6278" y="1026"/>
                  </a:lnTo>
                  <a:lnTo>
                    <a:pt x="6204" y="855"/>
                  </a:lnTo>
                  <a:lnTo>
                    <a:pt x="6107" y="708"/>
                  </a:lnTo>
                  <a:lnTo>
                    <a:pt x="5985" y="586"/>
                  </a:lnTo>
                  <a:lnTo>
                    <a:pt x="5862" y="464"/>
                  </a:lnTo>
                  <a:lnTo>
                    <a:pt x="5740" y="342"/>
                  </a:lnTo>
                  <a:lnTo>
                    <a:pt x="5594" y="269"/>
                  </a:lnTo>
                  <a:lnTo>
                    <a:pt x="5447" y="171"/>
                  </a:lnTo>
                  <a:lnTo>
                    <a:pt x="5276" y="122"/>
                  </a:lnTo>
                  <a:lnTo>
                    <a:pt x="5105" y="73"/>
                  </a:lnTo>
                  <a:lnTo>
                    <a:pt x="4934" y="25"/>
                  </a:lnTo>
                  <a:lnTo>
                    <a:pt x="4763" y="25"/>
                  </a:lnTo>
                  <a:lnTo>
                    <a:pt x="4592" y="0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8" name="Google Shape;278;p8"/>
            <p:cNvSpPr/>
            <p:nvPr/>
          </p:nvSpPr>
          <p:spPr>
            <a:xfrm>
              <a:off x="5420075" y="5116000"/>
              <a:ext cx="189300" cy="189925"/>
            </a:xfrm>
            <a:custGeom>
              <a:avLst/>
              <a:gdLst/>
              <a:ahLst/>
              <a:cxnLst/>
              <a:rect l="l" t="t" r="r" b="b"/>
              <a:pathLst>
                <a:path w="7572" h="7597" extrusionOk="0">
                  <a:moveTo>
                    <a:pt x="3786" y="1"/>
                  </a:moveTo>
                  <a:lnTo>
                    <a:pt x="3395" y="25"/>
                  </a:lnTo>
                  <a:lnTo>
                    <a:pt x="3028" y="74"/>
                  </a:lnTo>
                  <a:lnTo>
                    <a:pt x="2662" y="172"/>
                  </a:lnTo>
                  <a:lnTo>
                    <a:pt x="2320" y="294"/>
                  </a:lnTo>
                  <a:lnTo>
                    <a:pt x="1978" y="465"/>
                  </a:lnTo>
                  <a:lnTo>
                    <a:pt x="1661" y="660"/>
                  </a:lnTo>
                  <a:lnTo>
                    <a:pt x="1392" y="880"/>
                  </a:lnTo>
                  <a:lnTo>
                    <a:pt x="1123" y="1124"/>
                  </a:lnTo>
                  <a:lnTo>
                    <a:pt x="879" y="1393"/>
                  </a:lnTo>
                  <a:lnTo>
                    <a:pt x="659" y="1686"/>
                  </a:lnTo>
                  <a:lnTo>
                    <a:pt x="464" y="1979"/>
                  </a:lnTo>
                  <a:lnTo>
                    <a:pt x="293" y="2321"/>
                  </a:lnTo>
                  <a:lnTo>
                    <a:pt x="171" y="2663"/>
                  </a:lnTo>
                  <a:lnTo>
                    <a:pt x="73" y="3029"/>
                  </a:lnTo>
                  <a:lnTo>
                    <a:pt x="24" y="3420"/>
                  </a:lnTo>
                  <a:lnTo>
                    <a:pt x="0" y="3787"/>
                  </a:lnTo>
                  <a:lnTo>
                    <a:pt x="24" y="4177"/>
                  </a:lnTo>
                  <a:lnTo>
                    <a:pt x="73" y="4568"/>
                  </a:lnTo>
                  <a:lnTo>
                    <a:pt x="171" y="4934"/>
                  </a:lnTo>
                  <a:lnTo>
                    <a:pt x="293" y="5276"/>
                  </a:lnTo>
                  <a:lnTo>
                    <a:pt x="464" y="5594"/>
                  </a:lnTo>
                  <a:lnTo>
                    <a:pt x="659" y="5911"/>
                  </a:lnTo>
                  <a:lnTo>
                    <a:pt x="879" y="6204"/>
                  </a:lnTo>
                  <a:lnTo>
                    <a:pt x="1123" y="6473"/>
                  </a:lnTo>
                  <a:lnTo>
                    <a:pt x="1392" y="6717"/>
                  </a:lnTo>
                  <a:lnTo>
                    <a:pt x="1661" y="6937"/>
                  </a:lnTo>
                  <a:lnTo>
                    <a:pt x="1978" y="7133"/>
                  </a:lnTo>
                  <a:lnTo>
                    <a:pt x="2320" y="7279"/>
                  </a:lnTo>
                  <a:lnTo>
                    <a:pt x="2662" y="7426"/>
                  </a:lnTo>
                  <a:lnTo>
                    <a:pt x="3028" y="7499"/>
                  </a:lnTo>
                  <a:lnTo>
                    <a:pt x="3395" y="7572"/>
                  </a:lnTo>
                  <a:lnTo>
                    <a:pt x="3786" y="7597"/>
                  </a:lnTo>
                  <a:lnTo>
                    <a:pt x="4176" y="7572"/>
                  </a:lnTo>
                  <a:lnTo>
                    <a:pt x="4567" y="7499"/>
                  </a:lnTo>
                  <a:lnTo>
                    <a:pt x="4909" y="7426"/>
                  </a:lnTo>
                  <a:lnTo>
                    <a:pt x="5275" y="7279"/>
                  </a:lnTo>
                  <a:lnTo>
                    <a:pt x="5593" y="7133"/>
                  </a:lnTo>
                  <a:lnTo>
                    <a:pt x="5910" y="6937"/>
                  </a:lnTo>
                  <a:lnTo>
                    <a:pt x="6203" y="6717"/>
                  </a:lnTo>
                  <a:lnTo>
                    <a:pt x="6472" y="6473"/>
                  </a:lnTo>
                  <a:lnTo>
                    <a:pt x="6716" y="6204"/>
                  </a:lnTo>
                  <a:lnTo>
                    <a:pt x="6936" y="5911"/>
                  </a:lnTo>
                  <a:lnTo>
                    <a:pt x="7132" y="5594"/>
                  </a:lnTo>
                  <a:lnTo>
                    <a:pt x="7278" y="5276"/>
                  </a:lnTo>
                  <a:lnTo>
                    <a:pt x="7425" y="4934"/>
                  </a:lnTo>
                  <a:lnTo>
                    <a:pt x="7498" y="4568"/>
                  </a:lnTo>
                  <a:lnTo>
                    <a:pt x="7571" y="4177"/>
                  </a:lnTo>
                  <a:lnTo>
                    <a:pt x="7571" y="3787"/>
                  </a:lnTo>
                  <a:lnTo>
                    <a:pt x="7571" y="3420"/>
                  </a:lnTo>
                  <a:lnTo>
                    <a:pt x="7498" y="3029"/>
                  </a:lnTo>
                  <a:lnTo>
                    <a:pt x="7425" y="2663"/>
                  </a:lnTo>
                  <a:lnTo>
                    <a:pt x="7278" y="2321"/>
                  </a:lnTo>
                  <a:lnTo>
                    <a:pt x="7132" y="1979"/>
                  </a:lnTo>
                  <a:lnTo>
                    <a:pt x="6936" y="1686"/>
                  </a:lnTo>
                  <a:lnTo>
                    <a:pt x="6716" y="1393"/>
                  </a:lnTo>
                  <a:lnTo>
                    <a:pt x="6472" y="1124"/>
                  </a:lnTo>
                  <a:lnTo>
                    <a:pt x="6203" y="880"/>
                  </a:lnTo>
                  <a:lnTo>
                    <a:pt x="5910" y="660"/>
                  </a:lnTo>
                  <a:lnTo>
                    <a:pt x="5593" y="465"/>
                  </a:lnTo>
                  <a:lnTo>
                    <a:pt x="5275" y="294"/>
                  </a:lnTo>
                  <a:lnTo>
                    <a:pt x="4909" y="172"/>
                  </a:lnTo>
                  <a:lnTo>
                    <a:pt x="4567" y="74"/>
                  </a:lnTo>
                  <a:lnTo>
                    <a:pt x="4176" y="25"/>
                  </a:lnTo>
                  <a:lnTo>
                    <a:pt x="3786" y="1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279" name="Google Shape;279;p8"/>
          <p:cNvSpPr/>
          <p:nvPr/>
        </p:nvSpPr>
        <p:spPr>
          <a:xfrm>
            <a:off x="8081326" y="3153875"/>
            <a:ext cx="299952" cy="272838"/>
          </a:xfrm>
          <a:custGeom>
            <a:avLst/>
            <a:gdLst/>
            <a:ahLst/>
            <a:cxnLst/>
            <a:rect l="l" t="t" r="r" b="b"/>
            <a:pathLst>
              <a:path w="16218" h="14752" extrusionOk="0">
                <a:moveTo>
                  <a:pt x="7694" y="0"/>
                </a:moveTo>
                <a:lnTo>
                  <a:pt x="7279" y="25"/>
                </a:lnTo>
                <a:lnTo>
                  <a:pt x="6863" y="74"/>
                </a:lnTo>
                <a:lnTo>
                  <a:pt x="6473" y="123"/>
                </a:lnTo>
                <a:lnTo>
                  <a:pt x="6082" y="196"/>
                </a:lnTo>
                <a:lnTo>
                  <a:pt x="5691" y="293"/>
                </a:lnTo>
                <a:lnTo>
                  <a:pt x="5325" y="416"/>
                </a:lnTo>
                <a:lnTo>
                  <a:pt x="4958" y="538"/>
                </a:lnTo>
                <a:lnTo>
                  <a:pt x="4592" y="660"/>
                </a:lnTo>
                <a:lnTo>
                  <a:pt x="4250" y="831"/>
                </a:lnTo>
                <a:lnTo>
                  <a:pt x="3908" y="977"/>
                </a:lnTo>
                <a:lnTo>
                  <a:pt x="3566" y="1173"/>
                </a:lnTo>
                <a:lnTo>
                  <a:pt x="3249" y="1368"/>
                </a:lnTo>
                <a:lnTo>
                  <a:pt x="2956" y="1563"/>
                </a:lnTo>
                <a:lnTo>
                  <a:pt x="2663" y="1783"/>
                </a:lnTo>
                <a:lnTo>
                  <a:pt x="2370" y="2003"/>
                </a:lnTo>
                <a:lnTo>
                  <a:pt x="2101" y="2247"/>
                </a:lnTo>
                <a:lnTo>
                  <a:pt x="1857" y="2492"/>
                </a:lnTo>
                <a:lnTo>
                  <a:pt x="1612" y="2760"/>
                </a:lnTo>
                <a:lnTo>
                  <a:pt x="1393" y="3029"/>
                </a:lnTo>
                <a:lnTo>
                  <a:pt x="1173" y="3298"/>
                </a:lnTo>
                <a:lnTo>
                  <a:pt x="977" y="3591"/>
                </a:lnTo>
                <a:lnTo>
                  <a:pt x="807" y="3884"/>
                </a:lnTo>
                <a:lnTo>
                  <a:pt x="636" y="4201"/>
                </a:lnTo>
                <a:lnTo>
                  <a:pt x="489" y="4519"/>
                </a:lnTo>
                <a:lnTo>
                  <a:pt x="367" y="4836"/>
                </a:lnTo>
                <a:lnTo>
                  <a:pt x="245" y="5154"/>
                </a:lnTo>
                <a:lnTo>
                  <a:pt x="172" y="5496"/>
                </a:lnTo>
                <a:lnTo>
                  <a:pt x="98" y="5838"/>
                </a:lnTo>
                <a:lnTo>
                  <a:pt x="49" y="6179"/>
                </a:lnTo>
                <a:lnTo>
                  <a:pt x="1" y="6521"/>
                </a:lnTo>
                <a:lnTo>
                  <a:pt x="1" y="6888"/>
                </a:lnTo>
                <a:lnTo>
                  <a:pt x="1" y="7254"/>
                </a:lnTo>
                <a:lnTo>
                  <a:pt x="49" y="7645"/>
                </a:lnTo>
                <a:lnTo>
                  <a:pt x="98" y="8011"/>
                </a:lnTo>
                <a:lnTo>
                  <a:pt x="196" y="8353"/>
                </a:lnTo>
                <a:lnTo>
                  <a:pt x="294" y="8719"/>
                </a:lnTo>
                <a:lnTo>
                  <a:pt x="416" y="9061"/>
                </a:lnTo>
                <a:lnTo>
                  <a:pt x="562" y="9403"/>
                </a:lnTo>
                <a:lnTo>
                  <a:pt x="733" y="9745"/>
                </a:lnTo>
                <a:lnTo>
                  <a:pt x="904" y="10063"/>
                </a:lnTo>
                <a:lnTo>
                  <a:pt x="1100" y="10356"/>
                </a:lnTo>
                <a:lnTo>
                  <a:pt x="1344" y="10673"/>
                </a:lnTo>
                <a:lnTo>
                  <a:pt x="1564" y="10966"/>
                </a:lnTo>
                <a:lnTo>
                  <a:pt x="1832" y="11235"/>
                </a:lnTo>
                <a:lnTo>
                  <a:pt x="2101" y="11504"/>
                </a:lnTo>
                <a:lnTo>
                  <a:pt x="2394" y="11772"/>
                </a:lnTo>
                <a:lnTo>
                  <a:pt x="2687" y="12017"/>
                </a:lnTo>
                <a:lnTo>
                  <a:pt x="2492" y="12383"/>
                </a:lnTo>
                <a:lnTo>
                  <a:pt x="2272" y="12749"/>
                </a:lnTo>
                <a:lnTo>
                  <a:pt x="2028" y="13140"/>
                </a:lnTo>
                <a:lnTo>
                  <a:pt x="1710" y="13506"/>
                </a:lnTo>
                <a:lnTo>
                  <a:pt x="1368" y="13873"/>
                </a:lnTo>
                <a:lnTo>
                  <a:pt x="1173" y="14044"/>
                </a:lnTo>
                <a:lnTo>
                  <a:pt x="953" y="14190"/>
                </a:lnTo>
                <a:lnTo>
                  <a:pt x="733" y="14337"/>
                </a:lnTo>
                <a:lnTo>
                  <a:pt x="513" y="14483"/>
                </a:lnTo>
                <a:lnTo>
                  <a:pt x="269" y="14581"/>
                </a:lnTo>
                <a:lnTo>
                  <a:pt x="1" y="14703"/>
                </a:lnTo>
                <a:lnTo>
                  <a:pt x="123" y="14703"/>
                </a:lnTo>
                <a:lnTo>
                  <a:pt x="489" y="14752"/>
                </a:lnTo>
                <a:lnTo>
                  <a:pt x="1368" y="14752"/>
                </a:lnTo>
                <a:lnTo>
                  <a:pt x="1710" y="14728"/>
                </a:lnTo>
                <a:lnTo>
                  <a:pt x="2101" y="14654"/>
                </a:lnTo>
                <a:lnTo>
                  <a:pt x="2492" y="14581"/>
                </a:lnTo>
                <a:lnTo>
                  <a:pt x="2907" y="14459"/>
                </a:lnTo>
                <a:lnTo>
                  <a:pt x="3322" y="14312"/>
                </a:lnTo>
                <a:lnTo>
                  <a:pt x="3762" y="14117"/>
                </a:lnTo>
                <a:lnTo>
                  <a:pt x="4177" y="13873"/>
                </a:lnTo>
                <a:lnTo>
                  <a:pt x="4592" y="13604"/>
                </a:lnTo>
                <a:lnTo>
                  <a:pt x="4983" y="13238"/>
                </a:lnTo>
                <a:lnTo>
                  <a:pt x="5349" y="13360"/>
                </a:lnTo>
                <a:lnTo>
                  <a:pt x="5716" y="13482"/>
                </a:lnTo>
                <a:lnTo>
                  <a:pt x="6106" y="13555"/>
                </a:lnTo>
                <a:lnTo>
                  <a:pt x="6497" y="13628"/>
                </a:lnTo>
                <a:lnTo>
                  <a:pt x="6888" y="13702"/>
                </a:lnTo>
                <a:lnTo>
                  <a:pt x="7279" y="13751"/>
                </a:lnTo>
                <a:lnTo>
                  <a:pt x="7694" y="13775"/>
                </a:lnTo>
                <a:lnTo>
                  <a:pt x="8524" y="13775"/>
                </a:lnTo>
                <a:lnTo>
                  <a:pt x="8939" y="13751"/>
                </a:lnTo>
                <a:lnTo>
                  <a:pt x="9355" y="13702"/>
                </a:lnTo>
                <a:lnTo>
                  <a:pt x="9745" y="13628"/>
                </a:lnTo>
                <a:lnTo>
                  <a:pt x="10136" y="13555"/>
                </a:lnTo>
                <a:lnTo>
                  <a:pt x="10527" y="13458"/>
                </a:lnTo>
                <a:lnTo>
                  <a:pt x="10893" y="13360"/>
                </a:lnTo>
                <a:lnTo>
                  <a:pt x="11260" y="13238"/>
                </a:lnTo>
                <a:lnTo>
                  <a:pt x="11626" y="13091"/>
                </a:lnTo>
                <a:lnTo>
                  <a:pt x="11968" y="12945"/>
                </a:lnTo>
                <a:lnTo>
                  <a:pt x="12310" y="12774"/>
                </a:lnTo>
                <a:lnTo>
                  <a:pt x="12652" y="12603"/>
                </a:lnTo>
                <a:lnTo>
                  <a:pt x="12969" y="12407"/>
                </a:lnTo>
                <a:lnTo>
                  <a:pt x="13262" y="12212"/>
                </a:lnTo>
                <a:lnTo>
                  <a:pt x="13555" y="11992"/>
                </a:lnTo>
                <a:lnTo>
                  <a:pt x="13848" y="11748"/>
                </a:lnTo>
                <a:lnTo>
                  <a:pt x="14117" y="11528"/>
                </a:lnTo>
                <a:lnTo>
                  <a:pt x="14361" y="11259"/>
                </a:lnTo>
                <a:lnTo>
                  <a:pt x="14606" y="11015"/>
                </a:lnTo>
                <a:lnTo>
                  <a:pt x="14825" y="10747"/>
                </a:lnTo>
                <a:lnTo>
                  <a:pt x="15045" y="10453"/>
                </a:lnTo>
                <a:lnTo>
                  <a:pt x="15241" y="10160"/>
                </a:lnTo>
                <a:lnTo>
                  <a:pt x="15412" y="9867"/>
                </a:lnTo>
                <a:lnTo>
                  <a:pt x="15582" y="9574"/>
                </a:lnTo>
                <a:lnTo>
                  <a:pt x="15729" y="9257"/>
                </a:lnTo>
                <a:lnTo>
                  <a:pt x="15851" y="8939"/>
                </a:lnTo>
                <a:lnTo>
                  <a:pt x="15973" y="8597"/>
                </a:lnTo>
                <a:lnTo>
                  <a:pt x="16047" y="8280"/>
                </a:lnTo>
                <a:lnTo>
                  <a:pt x="16120" y="7938"/>
                </a:lnTo>
                <a:lnTo>
                  <a:pt x="16169" y="7596"/>
                </a:lnTo>
                <a:lnTo>
                  <a:pt x="16217" y="7230"/>
                </a:lnTo>
                <a:lnTo>
                  <a:pt x="16217" y="6888"/>
                </a:lnTo>
                <a:lnTo>
                  <a:pt x="16217" y="6521"/>
                </a:lnTo>
                <a:lnTo>
                  <a:pt x="16169" y="6179"/>
                </a:lnTo>
                <a:lnTo>
                  <a:pt x="16120" y="5838"/>
                </a:lnTo>
                <a:lnTo>
                  <a:pt x="16047" y="5496"/>
                </a:lnTo>
                <a:lnTo>
                  <a:pt x="15973" y="5154"/>
                </a:lnTo>
                <a:lnTo>
                  <a:pt x="15851" y="4836"/>
                </a:lnTo>
                <a:lnTo>
                  <a:pt x="15729" y="4519"/>
                </a:lnTo>
                <a:lnTo>
                  <a:pt x="15582" y="4201"/>
                </a:lnTo>
                <a:lnTo>
                  <a:pt x="15412" y="3884"/>
                </a:lnTo>
                <a:lnTo>
                  <a:pt x="15241" y="3591"/>
                </a:lnTo>
                <a:lnTo>
                  <a:pt x="15045" y="3298"/>
                </a:lnTo>
                <a:lnTo>
                  <a:pt x="14825" y="3029"/>
                </a:lnTo>
                <a:lnTo>
                  <a:pt x="14606" y="2760"/>
                </a:lnTo>
                <a:lnTo>
                  <a:pt x="14361" y="2492"/>
                </a:lnTo>
                <a:lnTo>
                  <a:pt x="14117" y="2247"/>
                </a:lnTo>
                <a:lnTo>
                  <a:pt x="13848" y="2003"/>
                </a:lnTo>
                <a:lnTo>
                  <a:pt x="13555" y="1783"/>
                </a:lnTo>
                <a:lnTo>
                  <a:pt x="13262" y="1563"/>
                </a:lnTo>
                <a:lnTo>
                  <a:pt x="12969" y="1368"/>
                </a:lnTo>
                <a:lnTo>
                  <a:pt x="12652" y="1173"/>
                </a:lnTo>
                <a:lnTo>
                  <a:pt x="12310" y="977"/>
                </a:lnTo>
                <a:lnTo>
                  <a:pt x="11968" y="831"/>
                </a:lnTo>
                <a:lnTo>
                  <a:pt x="11626" y="660"/>
                </a:lnTo>
                <a:lnTo>
                  <a:pt x="11260" y="538"/>
                </a:lnTo>
                <a:lnTo>
                  <a:pt x="10893" y="416"/>
                </a:lnTo>
                <a:lnTo>
                  <a:pt x="10527" y="293"/>
                </a:lnTo>
                <a:lnTo>
                  <a:pt x="10136" y="196"/>
                </a:lnTo>
                <a:lnTo>
                  <a:pt x="9745" y="123"/>
                </a:lnTo>
                <a:lnTo>
                  <a:pt x="9355" y="74"/>
                </a:lnTo>
                <a:lnTo>
                  <a:pt x="8939" y="25"/>
                </a:lnTo>
                <a:lnTo>
                  <a:pt x="8524" y="0"/>
                </a:lnTo>
                <a:close/>
              </a:path>
            </a:pathLst>
          </a:custGeom>
          <a:solidFill>
            <a:srgbClr val="3292E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80" name="Google Shape;280;p8"/>
          <p:cNvSpPr txBox="1">
            <a:spLocks noGrp="1"/>
          </p:cNvSpPr>
          <p:nvPr>
            <p:ph type="sldNum" idx="12"/>
          </p:nvPr>
        </p:nvSpPr>
        <p:spPr>
          <a:xfrm>
            <a:off x="13557" y="4785525"/>
            <a:ext cx="548700" cy="3579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t>‹Nº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3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" name="Google Shape;322;p10"/>
          <p:cNvSpPr/>
          <p:nvPr/>
        </p:nvSpPr>
        <p:spPr>
          <a:xfrm rot="10800000" flipH="1">
            <a:off x="8218352" y="4121459"/>
            <a:ext cx="685200" cy="5934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30000" y="0"/>
                </a:moveTo>
                <a:lnTo>
                  <a:pt x="0" y="59994"/>
                </a:lnTo>
                <a:lnTo>
                  <a:pt x="30000" y="120000"/>
                </a:lnTo>
                <a:lnTo>
                  <a:pt x="90000" y="120000"/>
                </a:lnTo>
                <a:lnTo>
                  <a:pt x="120000" y="59994"/>
                </a:lnTo>
                <a:lnTo>
                  <a:pt x="90000" y="0"/>
                </a:lnTo>
                <a:lnTo>
                  <a:pt x="30000" y="0"/>
                </a:lnTo>
                <a:close/>
                <a:moveTo>
                  <a:pt x="38477" y="16950"/>
                </a:moveTo>
                <a:lnTo>
                  <a:pt x="81522" y="16950"/>
                </a:lnTo>
                <a:lnTo>
                  <a:pt x="103033" y="59994"/>
                </a:lnTo>
                <a:lnTo>
                  <a:pt x="81522" y="103038"/>
                </a:lnTo>
                <a:lnTo>
                  <a:pt x="38477" y="103038"/>
                </a:lnTo>
                <a:lnTo>
                  <a:pt x="16955" y="59994"/>
                </a:lnTo>
                <a:lnTo>
                  <a:pt x="38477" y="16950"/>
                </a:lnTo>
                <a:close/>
              </a:path>
            </a:pathLst>
          </a:custGeom>
          <a:gradFill>
            <a:gsLst>
              <a:gs pos="0">
                <a:srgbClr val="3393E2"/>
              </a:gs>
              <a:gs pos="100000">
                <a:srgbClr val="00E2C7"/>
              </a:gs>
            </a:gsLst>
            <a:lin ang="6983783" scaled="0"/>
          </a:gradFill>
          <a:ln>
            <a:noFill/>
          </a:ln>
        </p:spPr>
        <p:txBody>
          <a:bodyPr spcFirstLastPara="1" wrap="square" lIns="50800" tIns="50800" rIns="50800" bIns="508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Font typeface="Helvetica Neue"/>
              <a:buNone/>
            </a:pPr>
            <a:endParaRPr sz="3200" b="0" i="0" u="none" strike="noStrike" cap="none">
              <a:solidFill>
                <a:srgbClr val="FFFFFF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sp>
        <p:nvSpPr>
          <p:cNvPr id="323" name="Google Shape;323;p10"/>
          <p:cNvSpPr/>
          <p:nvPr/>
        </p:nvSpPr>
        <p:spPr>
          <a:xfrm rot="5400000">
            <a:off x="388487" y="105212"/>
            <a:ext cx="944100" cy="10902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60000" y="0"/>
                </a:moveTo>
                <a:lnTo>
                  <a:pt x="120000" y="30000"/>
                </a:lnTo>
                <a:lnTo>
                  <a:pt x="120000" y="90000"/>
                </a:lnTo>
                <a:lnTo>
                  <a:pt x="60000" y="120000"/>
                </a:lnTo>
                <a:lnTo>
                  <a:pt x="0" y="90000"/>
                </a:lnTo>
                <a:lnTo>
                  <a:pt x="0" y="30000"/>
                </a:lnTo>
                <a:close/>
              </a:path>
            </a:pathLst>
          </a:custGeom>
          <a:gradFill>
            <a:gsLst>
              <a:gs pos="0">
                <a:srgbClr val="3393E2"/>
              </a:gs>
              <a:gs pos="100000">
                <a:srgbClr val="00E2C7"/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spcFirstLastPara="1" wrap="square" lIns="50800" tIns="50800" rIns="50800" bIns="508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Font typeface="Helvetica Neue"/>
              <a:buNone/>
            </a:pPr>
            <a:endParaRPr sz="3200" b="0" i="0" u="none" strike="noStrike" cap="none">
              <a:solidFill>
                <a:srgbClr val="FFFFFF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sp>
        <p:nvSpPr>
          <p:cNvPr id="324" name="Google Shape;324;p10"/>
          <p:cNvSpPr/>
          <p:nvPr/>
        </p:nvSpPr>
        <p:spPr>
          <a:xfrm rot="10800000" flipH="1">
            <a:off x="-123825" y="847791"/>
            <a:ext cx="674400" cy="584400"/>
          </a:xfrm>
          <a:prstGeom prst="hexagon">
            <a:avLst>
              <a:gd name="adj" fmla="val 28678"/>
              <a:gd name="vf" fmla="val 115470"/>
            </a:avLst>
          </a:prstGeom>
          <a:noFill/>
          <a:ln w="9525" cap="flat" cmpd="sng">
            <a:solidFill>
              <a:srgbClr val="19BBD5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25" name="Google Shape;325;p10"/>
          <p:cNvSpPr/>
          <p:nvPr/>
        </p:nvSpPr>
        <p:spPr>
          <a:xfrm rot="10800000" flipH="1">
            <a:off x="503116" y="1161450"/>
            <a:ext cx="352800" cy="305400"/>
          </a:xfrm>
          <a:prstGeom prst="hexagon">
            <a:avLst>
              <a:gd name="adj" fmla="val 28678"/>
              <a:gd name="vf" fmla="val 115470"/>
            </a:avLst>
          </a:prstGeom>
          <a:solidFill>
            <a:srgbClr val="184769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26" name="Google Shape;326;p10"/>
          <p:cNvSpPr/>
          <p:nvPr/>
        </p:nvSpPr>
        <p:spPr>
          <a:xfrm rot="10800000" flipH="1">
            <a:off x="1208424" y="-131812"/>
            <a:ext cx="674400" cy="584400"/>
          </a:xfrm>
          <a:prstGeom prst="hexagon">
            <a:avLst>
              <a:gd name="adj" fmla="val 28678"/>
              <a:gd name="vf" fmla="val 115470"/>
            </a:avLst>
          </a:prstGeom>
          <a:noFill/>
          <a:ln w="76200" cap="flat" cmpd="sng">
            <a:solidFill>
              <a:srgbClr val="184769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27" name="Google Shape;327;p10"/>
          <p:cNvSpPr/>
          <p:nvPr/>
        </p:nvSpPr>
        <p:spPr>
          <a:xfrm rot="10800000" flipH="1">
            <a:off x="247753" y="49693"/>
            <a:ext cx="295200" cy="255600"/>
          </a:xfrm>
          <a:prstGeom prst="hexagon">
            <a:avLst>
              <a:gd name="adj" fmla="val 28678"/>
              <a:gd name="vf" fmla="val 115470"/>
            </a:avLst>
          </a:prstGeom>
          <a:solidFill>
            <a:srgbClr val="00E1C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28" name="Google Shape;328;p10"/>
          <p:cNvSpPr/>
          <p:nvPr/>
        </p:nvSpPr>
        <p:spPr>
          <a:xfrm rot="10800000" flipH="1">
            <a:off x="8763568" y="4485979"/>
            <a:ext cx="543000" cy="470400"/>
          </a:xfrm>
          <a:prstGeom prst="hexagon">
            <a:avLst>
              <a:gd name="adj" fmla="val 28678"/>
              <a:gd name="vf" fmla="val 115470"/>
            </a:avLst>
          </a:prstGeom>
          <a:noFill/>
          <a:ln w="9525" cap="flat" cmpd="sng">
            <a:solidFill>
              <a:srgbClr val="18476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29" name="Google Shape;329;p10"/>
          <p:cNvSpPr/>
          <p:nvPr/>
        </p:nvSpPr>
        <p:spPr>
          <a:xfrm rot="10800000" flipH="1">
            <a:off x="8523810" y="4741100"/>
            <a:ext cx="284100" cy="245700"/>
          </a:xfrm>
          <a:prstGeom prst="hexagon">
            <a:avLst>
              <a:gd name="adj" fmla="val 28678"/>
              <a:gd name="vf" fmla="val 115470"/>
            </a:avLst>
          </a:prstGeom>
          <a:solidFill>
            <a:srgbClr val="3292E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30" name="Google Shape;330;p10"/>
          <p:cNvSpPr/>
          <p:nvPr/>
        </p:nvSpPr>
        <p:spPr>
          <a:xfrm rot="10800000" flipH="1">
            <a:off x="8322785" y="3628023"/>
            <a:ext cx="543000" cy="470100"/>
          </a:xfrm>
          <a:prstGeom prst="hexagon">
            <a:avLst>
              <a:gd name="adj" fmla="val 28678"/>
              <a:gd name="vf" fmla="val 115470"/>
            </a:avLst>
          </a:prstGeom>
          <a:solidFill>
            <a:srgbClr val="184769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31" name="Google Shape;331;p10"/>
          <p:cNvSpPr/>
          <p:nvPr/>
        </p:nvSpPr>
        <p:spPr>
          <a:xfrm rot="10800000" flipH="1">
            <a:off x="8763569" y="4009882"/>
            <a:ext cx="237600" cy="205800"/>
          </a:xfrm>
          <a:prstGeom prst="hexagon">
            <a:avLst>
              <a:gd name="adj" fmla="val 28678"/>
              <a:gd name="vf" fmla="val 115470"/>
            </a:avLst>
          </a:prstGeom>
          <a:noFill/>
          <a:ln w="19050" cap="flat" cmpd="sng">
            <a:solidFill>
              <a:srgbClr val="00E1C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32" name="Google Shape;332;p10"/>
          <p:cNvSpPr txBox="1">
            <a:spLocks noGrp="1"/>
          </p:cNvSpPr>
          <p:nvPr>
            <p:ph type="sldNum" idx="12"/>
          </p:nvPr>
        </p:nvSpPr>
        <p:spPr>
          <a:xfrm>
            <a:off x="13557" y="4785525"/>
            <a:ext cx="548700" cy="3579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t>‹Nº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">
    <p:bg>
      <p:bgPr>
        <a:solidFill>
          <a:srgbClr val="0E293C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1732700" y="1735600"/>
            <a:ext cx="4944300" cy="645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/>
          <a:lstStyle>
            <a:lvl1pPr lvl="0">
              <a:spcBef>
                <a:spcPts val="0"/>
              </a:spcBef>
              <a:spcAft>
                <a:spcPts val="0"/>
              </a:spcAft>
              <a:buClr>
                <a:srgbClr val="19BBD5"/>
              </a:buClr>
              <a:buSzPts val="4000"/>
              <a:buFont typeface="Nixie One"/>
              <a:buNone/>
              <a:defRPr sz="4000">
                <a:solidFill>
                  <a:srgbClr val="19BBD5"/>
                </a:solidFill>
                <a:latin typeface="Nixie One"/>
                <a:ea typeface="Nixie One"/>
                <a:cs typeface="Nixie One"/>
                <a:sym typeface="Nixie One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rgbClr val="19BBD5"/>
              </a:buClr>
              <a:buSzPts val="4000"/>
              <a:buFont typeface="Nixie One"/>
              <a:buNone/>
              <a:defRPr sz="4000">
                <a:solidFill>
                  <a:srgbClr val="19BBD5"/>
                </a:solidFill>
                <a:latin typeface="Nixie One"/>
                <a:ea typeface="Nixie One"/>
                <a:cs typeface="Nixie One"/>
                <a:sym typeface="Nixie One"/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rgbClr val="19BBD5"/>
              </a:buClr>
              <a:buSzPts val="4000"/>
              <a:buFont typeface="Nixie One"/>
              <a:buNone/>
              <a:defRPr sz="4000">
                <a:solidFill>
                  <a:srgbClr val="19BBD5"/>
                </a:solidFill>
                <a:latin typeface="Nixie One"/>
                <a:ea typeface="Nixie One"/>
                <a:cs typeface="Nixie One"/>
                <a:sym typeface="Nixie One"/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rgbClr val="19BBD5"/>
              </a:buClr>
              <a:buSzPts val="4000"/>
              <a:buFont typeface="Nixie One"/>
              <a:buNone/>
              <a:defRPr sz="4000">
                <a:solidFill>
                  <a:srgbClr val="19BBD5"/>
                </a:solidFill>
                <a:latin typeface="Nixie One"/>
                <a:ea typeface="Nixie One"/>
                <a:cs typeface="Nixie One"/>
                <a:sym typeface="Nixie One"/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rgbClr val="19BBD5"/>
              </a:buClr>
              <a:buSzPts val="4000"/>
              <a:buFont typeface="Nixie One"/>
              <a:buNone/>
              <a:defRPr sz="4000">
                <a:solidFill>
                  <a:srgbClr val="19BBD5"/>
                </a:solidFill>
                <a:latin typeface="Nixie One"/>
                <a:ea typeface="Nixie One"/>
                <a:cs typeface="Nixie One"/>
                <a:sym typeface="Nixie One"/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rgbClr val="19BBD5"/>
              </a:buClr>
              <a:buSzPts val="4000"/>
              <a:buFont typeface="Nixie One"/>
              <a:buNone/>
              <a:defRPr sz="4000">
                <a:solidFill>
                  <a:srgbClr val="19BBD5"/>
                </a:solidFill>
                <a:latin typeface="Nixie One"/>
                <a:ea typeface="Nixie One"/>
                <a:cs typeface="Nixie One"/>
                <a:sym typeface="Nixie One"/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rgbClr val="19BBD5"/>
              </a:buClr>
              <a:buSzPts val="4000"/>
              <a:buFont typeface="Nixie One"/>
              <a:buNone/>
              <a:defRPr sz="4000">
                <a:solidFill>
                  <a:srgbClr val="19BBD5"/>
                </a:solidFill>
                <a:latin typeface="Nixie One"/>
                <a:ea typeface="Nixie One"/>
                <a:cs typeface="Nixie One"/>
                <a:sym typeface="Nixie One"/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rgbClr val="19BBD5"/>
              </a:buClr>
              <a:buSzPts val="4000"/>
              <a:buFont typeface="Nixie One"/>
              <a:buNone/>
              <a:defRPr sz="4000">
                <a:solidFill>
                  <a:srgbClr val="19BBD5"/>
                </a:solidFill>
                <a:latin typeface="Nixie One"/>
                <a:ea typeface="Nixie One"/>
                <a:cs typeface="Nixie One"/>
                <a:sym typeface="Nixie One"/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rgbClr val="19BBD5"/>
              </a:buClr>
              <a:buSzPts val="4000"/>
              <a:buFont typeface="Nixie One"/>
              <a:buNone/>
              <a:defRPr sz="4000">
                <a:solidFill>
                  <a:srgbClr val="19BBD5"/>
                </a:solidFill>
                <a:latin typeface="Nixie One"/>
                <a:ea typeface="Nixie One"/>
                <a:cs typeface="Nixie One"/>
                <a:sym typeface="Nixie One"/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1732700" y="2255125"/>
            <a:ext cx="4944300" cy="1659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lvl="0" indent="-317500">
              <a:spcBef>
                <a:spcPts val="600"/>
              </a:spcBef>
              <a:spcAft>
                <a:spcPts val="0"/>
              </a:spcAft>
              <a:buClr>
                <a:srgbClr val="19BBD5"/>
              </a:buClr>
              <a:buSzPts val="1400"/>
              <a:buFont typeface="Muli"/>
              <a:buChar char="◇"/>
              <a:defRPr>
                <a:solidFill>
                  <a:srgbClr val="C6DAEC"/>
                </a:solidFill>
                <a:latin typeface="Muli"/>
                <a:ea typeface="Muli"/>
                <a:cs typeface="Muli"/>
                <a:sym typeface="Muli"/>
              </a:defRPr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Clr>
                <a:srgbClr val="19BBD5"/>
              </a:buClr>
              <a:buSzPts val="1400"/>
              <a:buFont typeface="Muli"/>
              <a:buChar char="￭"/>
              <a:defRPr>
                <a:solidFill>
                  <a:srgbClr val="C6DAEC"/>
                </a:solidFill>
                <a:latin typeface="Muli"/>
                <a:ea typeface="Muli"/>
                <a:cs typeface="Muli"/>
                <a:sym typeface="Muli"/>
              </a:defRPr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Clr>
                <a:srgbClr val="19BBD5"/>
              </a:buClr>
              <a:buSzPts val="1400"/>
              <a:buFont typeface="Muli"/>
              <a:buChar char="￮"/>
              <a:defRPr>
                <a:solidFill>
                  <a:srgbClr val="C6DAEC"/>
                </a:solidFill>
                <a:latin typeface="Muli"/>
                <a:ea typeface="Muli"/>
                <a:cs typeface="Muli"/>
                <a:sym typeface="Muli"/>
              </a:defRPr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Clr>
                <a:srgbClr val="19BBD5"/>
              </a:buClr>
              <a:buSzPts val="1400"/>
              <a:buFont typeface="Muli"/>
              <a:buChar char="●"/>
              <a:defRPr>
                <a:solidFill>
                  <a:srgbClr val="C6DAEC"/>
                </a:solidFill>
                <a:latin typeface="Muli"/>
                <a:ea typeface="Muli"/>
                <a:cs typeface="Muli"/>
                <a:sym typeface="Muli"/>
              </a:defRPr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Clr>
                <a:srgbClr val="19BBD5"/>
              </a:buClr>
              <a:buSzPts val="1400"/>
              <a:buFont typeface="Muli"/>
              <a:buChar char="○"/>
              <a:defRPr>
                <a:solidFill>
                  <a:srgbClr val="C6DAEC"/>
                </a:solidFill>
                <a:latin typeface="Muli"/>
                <a:ea typeface="Muli"/>
                <a:cs typeface="Muli"/>
                <a:sym typeface="Muli"/>
              </a:defRPr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Clr>
                <a:srgbClr val="C6DAEC"/>
              </a:buClr>
              <a:buSzPts val="1400"/>
              <a:buFont typeface="Muli"/>
              <a:buChar char="■"/>
              <a:defRPr>
                <a:solidFill>
                  <a:srgbClr val="C6DAEC"/>
                </a:solidFill>
                <a:latin typeface="Muli"/>
                <a:ea typeface="Muli"/>
                <a:cs typeface="Muli"/>
                <a:sym typeface="Muli"/>
              </a:defRPr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Clr>
                <a:srgbClr val="C6DAEC"/>
              </a:buClr>
              <a:buSzPts val="1400"/>
              <a:buFont typeface="Muli"/>
              <a:buChar char="●"/>
              <a:defRPr>
                <a:solidFill>
                  <a:srgbClr val="C6DAEC"/>
                </a:solidFill>
                <a:latin typeface="Muli"/>
                <a:ea typeface="Muli"/>
                <a:cs typeface="Muli"/>
                <a:sym typeface="Muli"/>
              </a:defRPr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Clr>
                <a:srgbClr val="C6DAEC"/>
              </a:buClr>
              <a:buSzPts val="1400"/>
              <a:buFont typeface="Muli"/>
              <a:buChar char="○"/>
              <a:defRPr>
                <a:solidFill>
                  <a:srgbClr val="C6DAEC"/>
                </a:solidFill>
                <a:latin typeface="Muli"/>
                <a:ea typeface="Muli"/>
                <a:cs typeface="Muli"/>
                <a:sym typeface="Muli"/>
              </a:defRPr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Clr>
                <a:srgbClr val="C6DAEC"/>
              </a:buClr>
              <a:buSzPts val="1400"/>
              <a:buFont typeface="Muli"/>
              <a:buChar char="■"/>
              <a:defRPr>
                <a:solidFill>
                  <a:srgbClr val="C6DAEC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13557" y="4785525"/>
            <a:ext cx="548700" cy="357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 sz="1200">
                <a:solidFill>
                  <a:srgbClr val="19BBD5"/>
                </a:solidFill>
                <a:latin typeface="Nixie One"/>
                <a:ea typeface="Nixie One"/>
                <a:cs typeface="Nixie One"/>
                <a:sym typeface="Nixie One"/>
              </a:defRPr>
            </a:lvl1pPr>
            <a:lvl2pPr lvl="1">
              <a:buNone/>
              <a:defRPr sz="1200">
                <a:solidFill>
                  <a:srgbClr val="19BBD5"/>
                </a:solidFill>
                <a:latin typeface="Nixie One"/>
                <a:ea typeface="Nixie One"/>
                <a:cs typeface="Nixie One"/>
                <a:sym typeface="Nixie One"/>
              </a:defRPr>
            </a:lvl2pPr>
            <a:lvl3pPr lvl="2">
              <a:buNone/>
              <a:defRPr sz="1200">
                <a:solidFill>
                  <a:srgbClr val="19BBD5"/>
                </a:solidFill>
                <a:latin typeface="Nixie One"/>
                <a:ea typeface="Nixie One"/>
                <a:cs typeface="Nixie One"/>
                <a:sym typeface="Nixie One"/>
              </a:defRPr>
            </a:lvl3pPr>
            <a:lvl4pPr lvl="3">
              <a:buNone/>
              <a:defRPr sz="1200">
                <a:solidFill>
                  <a:srgbClr val="19BBD5"/>
                </a:solidFill>
                <a:latin typeface="Nixie One"/>
                <a:ea typeface="Nixie One"/>
                <a:cs typeface="Nixie One"/>
                <a:sym typeface="Nixie One"/>
              </a:defRPr>
            </a:lvl4pPr>
            <a:lvl5pPr lvl="4">
              <a:buNone/>
              <a:defRPr sz="1200">
                <a:solidFill>
                  <a:srgbClr val="19BBD5"/>
                </a:solidFill>
                <a:latin typeface="Nixie One"/>
                <a:ea typeface="Nixie One"/>
                <a:cs typeface="Nixie One"/>
                <a:sym typeface="Nixie One"/>
              </a:defRPr>
            </a:lvl5pPr>
            <a:lvl6pPr lvl="5">
              <a:buNone/>
              <a:defRPr sz="1200">
                <a:solidFill>
                  <a:srgbClr val="19BBD5"/>
                </a:solidFill>
                <a:latin typeface="Nixie One"/>
                <a:ea typeface="Nixie One"/>
                <a:cs typeface="Nixie One"/>
                <a:sym typeface="Nixie One"/>
              </a:defRPr>
            </a:lvl6pPr>
            <a:lvl7pPr lvl="6">
              <a:buNone/>
              <a:defRPr sz="1200">
                <a:solidFill>
                  <a:srgbClr val="19BBD5"/>
                </a:solidFill>
                <a:latin typeface="Nixie One"/>
                <a:ea typeface="Nixie One"/>
                <a:cs typeface="Nixie One"/>
                <a:sym typeface="Nixie One"/>
              </a:defRPr>
            </a:lvl7pPr>
            <a:lvl8pPr lvl="7">
              <a:buNone/>
              <a:defRPr sz="1200">
                <a:solidFill>
                  <a:srgbClr val="19BBD5"/>
                </a:solidFill>
                <a:latin typeface="Nixie One"/>
                <a:ea typeface="Nixie One"/>
                <a:cs typeface="Nixie One"/>
                <a:sym typeface="Nixie One"/>
              </a:defRPr>
            </a:lvl8pPr>
            <a:lvl9pPr lvl="8">
              <a:buNone/>
              <a:defRPr sz="1200">
                <a:solidFill>
                  <a:srgbClr val="19BBD5"/>
                </a:solidFill>
                <a:latin typeface="Nixie One"/>
                <a:ea typeface="Nixie One"/>
                <a:cs typeface="Nixie One"/>
                <a:sym typeface="Nixie One"/>
              </a:defRPr>
            </a:lvl9pPr>
          </a:lstStyle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t>‹Nº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  <p:sldLayoutId id="2147483652" r:id="rId4"/>
    <p:sldLayoutId id="2147483653" r:id="rId5"/>
    <p:sldLayoutId id="2147483654" r:id="rId6"/>
    <p:sldLayoutId id="2147483656" r:id="rId7"/>
  </p:sldLayoutIdLst>
  <p:transition>
    <p:fade thruBlk="1"/>
  </p:transition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1.png"/><Relationship Id="rId5" Type="http://schemas.openxmlformats.org/officeDocument/2006/relationships/image" Target="../media/image3.png"/><Relationship Id="rId4" Type="http://schemas.openxmlformats.org/officeDocument/2006/relationships/image" Target="../media/image1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.png"/><Relationship Id="rId4" Type="http://schemas.openxmlformats.org/officeDocument/2006/relationships/image" Target="../media/image17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8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slide" Target="slide7.xml"/><Relationship Id="rId13" Type="http://schemas.openxmlformats.org/officeDocument/2006/relationships/slide" Target="slide10.xml"/><Relationship Id="rId3" Type="http://schemas.openxmlformats.org/officeDocument/2006/relationships/image" Target="../media/image3.png"/><Relationship Id="rId7" Type="http://schemas.openxmlformats.org/officeDocument/2006/relationships/slide" Target="slide13.xml"/><Relationship Id="rId12" Type="http://schemas.openxmlformats.org/officeDocument/2006/relationships/slide" Target="slide9.xm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Relationship Id="rId6" Type="http://schemas.openxmlformats.org/officeDocument/2006/relationships/slide" Target="slide6.xml"/><Relationship Id="rId11" Type="http://schemas.openxmlformats.org/officeDocument/2006/relationships/slide" Target="slide15.xml"/><Relationship Id="rId5" Type="http://schemas.openxmlformats.org/officeDocument/2006/relationships/slide" Target="slide12.xml"/><Relationship Id="rId15" Type="http://schemas.openxmlformats.org/officeDocument/2006/relationships/slide" Target="slide11.xml"/><Relationship Id="rId10" Type="http://schemas.openxmlformats.org/officeDocument/2006/relationships/slide" Target="slide8.xml"/><Relationship Id="rId4" Type="http://schemas.openxmlformats.org/officeDocument/2006/relationships/slide" Target="slide4.xml"/><Relationship Id="rId9" Type="http://schemas.openxmlformats.org/officeDocument/2006/relationships/slide" Target="slide14.xml"/><Relationship Id="rId14" Type="http://schemas.openxmlformats.org/officeDocument/2006/relationships/slide" Target="slide1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png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" name="Google Shape;337;p11"/>
          <p:cNvSpPr txBox="1">
            <a:spLocks noGrp="1"/>
          </p:cNvSpPr>
          <p:nvPr>
            <p:ph type="ctrTitle"/>
          </p:nvPr>
        </p:nvSpPr>
        <p:spPr>
          <a:xfrm>
            <a:off x="1400175" y="1991825"/>
            <a:ext cx="6343500" cy="1159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 smtClean="0"/>
              <a:t>Proyecto ICT</a:t>
            </a:r>
            <a:endParaRPr dirty="0"/>
          </a:p>
        </p:txBody>
      </p:sp>
      <p:sp>
        <p:nvSpPr>
          <p:cNvPr id="3" name="Google Shape;337;p11"/>
          <p:cNvSpPr txBox="1">
            <a:spLocks/>
          </p:cNvSpPr>
          <p:nvPr/>
        </p:nvSpPr>
        <p:spPr>
          <a:xfrm>
            <a:off x="395536" y="4148254"/>
            <a:ext cx="2627784" cy="1159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9BBD5"/>
              </a:buClr>
              <a:buSzPct val="216000"/>
              <a:tabLst/>
              <a:defRPr/>
            </a:pPr>
            <a:r>
              <a:rPr lang="es-ES" dirty="0" smtClean="0">
                <a:solidFill>
                  <a:srgbClr val="19BBD5"/>
                </a:solidFill>
                <a:latin typeface="Nixie One"/>
                <a:ea typeface="Nixie One"/>
                <a:cs typeface="Nixie One"/>
                <a:sym typeface="Nixie One"/>
              </a:rPr>
              <a:t>Ignacio Andreu Orta</a:t>
            </a: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9BBD5"/>
              </a:buClr>
              <a:buSzPct val="216000"/>
              <a:tabLst/>
              <a:defRPr/>
            </a:pPr>
            <a:r>
              <a:rPr lang="es-ES" dirty="0" smtClean="0">
                <a:solidFill>
                  <a:srgbClr val="19BBD5"/>
                </a:solidFill>
                <a:latin typeface="Nixie One"/>
                <a:ea typeface="Nixie One"/>
                <a:cs typeface="Nixie One"/>
                <a:sym typeface="Nixie One"/>
              </a:rPr>
              <a:t>Rocío Barrero Pavón</a:t>
            </a: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9BBD5"/>
              </a:buClr>
              <a:buSzPct val="216000"/>
              <a:tabLst/>
              <a:defRPr/>
            </a:pPr>
            <a:r>
              <a:rPr lang="es-ES" dirty="0" smtClean="0">
                <a:solidFill>
                  <a:srgbClr val="19BBD5"/>
                </a:solidFill>
                <a:latin typeface="Nixie One"/>
                <a:ea typeface="Nixie One"/>
                <a:cs typeface="Nixie One"/>
                <a:sym typeface="Nixie One"/>
              </a:rPr>
              <a:t>Alejandro Hidalgo Acuña</a:t>
            </a: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9BBD5"/>
              </a:buClr>
              <a:buSzPct val="216000"/>
              <a:tabLst/>
              <a:defRPr/>
            </a:pPr>
            <a:r>
              <a:rPr lang="es-ES" dirty="0" smtClean="0">
                <a:solidFill>
                  <a:srgbClr val="19BBD5"/>
                </a:solidFill>
                <a:latin typeface="Nixie One"/>
                <a:ea typeface="Nixie One"/>
                <a:cs typeface="Nixie One"/>
                <a:sym typeface="Nixie One"/>
              </a:rPr>
              <a:t>Kevin Silva Carrasco</a:t>
            </a: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9BBD5"/>
              </a:buClr>
              <a:buSzPts val="4800"/>
              <a:buFont typeface="Arial" pitchFamily="34" charset="0"/>
              <a:buChar char="•"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19BBD5"/>
              </a:solidFill>
              <a:effectLst/>
              <a:uLnTx/>
              <a:uFillTx/>
              <a:latin typeface="Nixie One"/>
              <a:ea typeface="Nixie One"/>
              <a:cs typeface="Nixie One"/>
              <a:sym typeface="Nixie One"/>
            </a:endParaRPr>
          </a:p>
        </p:txBody>
      </p:sp>
      <p:sp>
        <p:nvSpPr>
          <p:cNvPr id="4" name="Google Shape;337;p11"/>
          <p:cNvSpPr txBox="1">
            <a:spLocks/>
          </p:cNvSpPr>
          <p:nvPr/>
        </p:nvSpPr>
        <p:spPr>
          <a:xfrm>
            <a:off x="107504" y="3428174"/>
            <a:ext cx="2627784" cy="1159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9BBD5"/>
              </a:buClr>
              <a:buSzPts val="4800"/>
              <a:buFont typeface="Nixie One"/>
              <a:buNone/>
              <a:tabLst/>
              <a:defRPr/>
            </a:pPr>
            <a:r>
              <a:rPr kumimoji="0" lang="es-E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19BBD5"/>
                </a:solidFill>
                <a:effectLst/>
                <a:uLnTx/>
                <a:uFillTx/>
                <a:latin typeface="Nixie One"/>
                <a:ea typeface="Nixie One"/>
                <a:cs typeface="Nixie One"/>
                <a:sym typeface="Nixie One"/>
              </a:rPr>
              <a:t>Realizado por:</a:t>
            </a:r>
            <a:endParaRPr lang="es-ES" dirty="0" smtClean="0">
              <a:solidFill>
                <a:srgbClr val="19BBD5"/>
              </a:solidFill>
              <a:latin typeface="Nixie One"/>
              <a:ea typeface="Nixie One"/>
              <a:cs typeface="Nixie One"/>
              <a:sym typeface="Nixie One"/>
            </a:endParaRP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9BBD5"/>
              </a:buClr>
              <a:buSzPts val="4800"/>
              <a:buFont typeface="Arial" pitchFamily="34" charset="0"/>
              <a:buChar char="•"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19BBD5"/>
              </a:solidFill>
              <a:effectLst/>
              <a:uLnTx/>
              <a:uFillTx/>
              <a:latin typeface="Nixie One"/>
              <a:ea typeface="Nixie One"/>
              <a:cs typeface="Nixie One"/>
              <a:sym typeface="Nixie One"/>
            </a:endParaRPr>
          </a:p>
        </p:txBody>
      </p:sp>
      <p:sp>
        <p:nvSpPr>
          <p:cNvPr id="5" name="Google Shape;337;p11"/>
          <p:cNvSpPr txBox="1">
            <a:spLocks/>
          </p:cNvSpPr>
          <p:nvPr/>
        </p:nvSpPr>
        <p:spPr>
          <a:xfrm>
            <a:off x="179512" y="4220262"/>
            <a:ext cx="360040" cy="799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9BBD5"/>
              </a:buClr>
              <a:buSzPts val="4800"/>
              <a:buFont typeface="Arial" pitchFamily="34" charset="0"/>
              <a:buChar char="•"/>
              <a:tabLst/>
              <a:defRPr/>
            </a:pPr>
            <a:endParaRPr kumimoji="0" lang="es-ES" b="0" i="0" u="none" strike="noStrike" kern="0" cap="none" spc="0" normalizeH="0" baseline="0" noProof="0" dirty="0" smtClean="0">
              <a:ln>
                <a:noFill/>
              </a:ln>
              <a:solidFill>
                <a:srgbClr val="19BBD5"/>
              </a:solidFill>
              <a:effectLst/>
              <a:uLnTx/>
              <a:uFillTx/>
              <a:latin typeface="Nixie One"/>
              <a:ea typeface="Nixie One"/>
              <a:cs typeface="Nixie One"/>
              <a:sym typeface="Nixie One"/>
            </a:endParaRP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9BBD5"/>
              </a:buClr>
              <a:buSzPts val="4800"/>
              <a:buFont typeface="Arial" pitchFamily="34" charset="0"/>
              <a:buChar char="•"/>
              <a:tabLst/>
              <a:defRPr/>
            </a:pPr>
            <a:r>
              <a:rPr lang="es-ES" dirty="0" smtClean="0">
                <a:solidFill>
                  <a:srgbClr val="19BBD5"/>
                </a:solidFill>
                <a:latin typeface="Nixie One"/>
                <a:ea typeface="Nixie One"/>
                <a:cs typeface="Nixie One"/>
                <a:sym typeface="Nixie One"/>
              </a:rPr>
              <a:t> </a:t>
            </a: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9BBD5"/>
              </a:buClr>
              <a:buSzPts val="4800"/>
              <a:buFont typeface="Arial" pitchFamily="34" charset="0"/>
              <a:buChar char="•"/>
              <a:tabLst/>
              <a:defRPr/>
            </a:pPr>
            <a:r>
              <a:rPr lang="es-ES" dirty="0" smtClean="0">
                <a:solidFill>
                  <a:srgbClr val="19BBD5"/>
                </a:solidFill>
                <a:latin typeface="Nixie One"/>
                <a:ea typeface="Nixie One"/>
                <a:cs typeface="Nixie One"/>
                <a:sym typeface="Nixie One"/>
              </a:rPr>
              <a:t> </a:t>
            </a:r>
            <a:endParaRPr kumimoji="0" lang="es-ES" b="0" i="0" u="none" strike="noStrike" kern="0" cap="none" spc="0" normalizeH="0" baseline="0" noProof="0" dirty="0" smtClean="0">
              <a:ln>
                <a:noFill/>
              </a:ln>
              <a:solidFill>
                <a:srgbClr val="19BBD5"/>
              </a:solidFill>
              <a:effectLst/>
              <a:uLnTx/>
              <a:uFillTx/>
              <a:latin typeface="Nixie One"/>
              <a:ea typeface="Nixie One"/>
              <a:cs typeface="Nixie One"/>
              <a:sym typeface="Nixie One"/>
            </a:endParaRP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9BBD5"/>
              </a:buClr>
              <a:buSzPts val="4800"/>
              <a:buFont typeface="Arial" pitchFamily="34" charset="0"/>
              <a:buChar char="•"/>
              <a:tabLst/>
              <a:defRPr/>
            </a:pPr>
            <a:r>
              <a:rPr lang="es-ES" noProof="0" dirty="0" smtClean="0">
                <a:solidFill>
                  <a:srgbClr val="19BBD5"/>
                </a:solidFill>
                <a:latin typeface="Nixie One"/>
                <a:ea typeface="Nixie One"/>
                <a:cs typeface="Nixie One"/>
                <a:sym typeface="Nixie One"/>
              </a:rPr>
              <a:t> </a:t>
            </a: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9BBD5"/>
              </a:buClr>
              <a:buSzPts val="4800"/>
              <a:buFont typeface="Arial" pitchFamily="34" charset="0"/>
              <a:buChar char="•"/>
              <a:tabLst/>
              <a:defRPr/>
            </a:pPr>
            <a:r>
              <a:rPr kumimoji="0" lang="es-ES" b="0" i="0" u="none" strike="noStrike" kern="0" cap="none" spc="0" normalizeH="0" dirty="0" smtClean="0">
                <a:ln>
                  <a:noFill/>
                </a:ln>
                <a:solidFill>
                  <a:srgbClr val="19BBD5"/>
                </a:solidFill>
                <a:effectLst/>
                <a:uLnTx/>
                <a:uFillTx/>
                <a:latin typeface="Nixie One"/>
                <a:ea typeface="Nixie One"/>
                <a:cs typeface="Nixie One"/>
                <a:sym typeface="Nixie One"/>
              </a:rPr>
              <a:t> </a:t>
            </a:r>
            <a:endParaRPr kumimoji="0" lang="es-ES" b="0" i="0" u="none" strike="noStrike" kern="0" cap="none" spc="0" normalizeH="0" baseline="0" noProof="0" dirty="0">
              <a:ln>
                <a:noFill/>
              </a:ln>
              <a:solidFill>
                <a:srgbClr val="19BBD5"/>
              </a:solidFill>
              <a:effectLst/>
              <a:uLnTx/>
              <a:uFillTx/>
              <a:latin typeface="Nixie One"/>
              <a:ea typeface="Nixie One"/>
              <a:cs typeface="Nixie One"/>
              <a:sym typeface="Nixie One"/>
            </a:endParaRPr>
          </a:p>
        </p:txBody>
      </p:sp>
      <p:sp>
        <p:nvSpPr>
          <p:cNvPr id="7" name="6 CuadroTexto"/>
          <p:cNvSpPr txBox="1"/>
          <p:nvPr/>
        </p:nvSpPr>
        <p:spPr>
          <a:xfrm>
            <a:off x="5004048" y="123478"/>
            <a:ext cx="3936534" cy="15388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r"/>
            <a:r>
              <a:rPr lang="es-ES" sz="1600" b="1" dirty="0" smtClean="0">
                <a:solidFill>
                  <a:srgbClr val="19BBD5"/>
                </a:solidFill>
                <a:latin typeface="Nixie One"/>
                <a:ea typeface="Nixie One"/>
                <a:cs typeface="Nixie One"/>
                <a:sym typeface="Nixie One"/>
              </a:rPr>
              <a:t>Grado de Ingeniería </a:t>
            </a:r>
          </a:p>
          <a:p>
            <a:pPr marL="342900" indent="-342900" algn="r"/>
            <a:r>
              <a:rPr lang="es-ES" sz="1600" b="1" dirty="0" smtClean="0">
                <a:solidFill>
                  <a:srgbClr val="19BBD5"/>
                </a:solidFill>
                <a:latin typeface="Nixie One"/>
                <a:ea typeface="Nixie One"/>
                <a:cs typeface="Nixie One"/>
                <a:sym typeface="Nixie One"/>
              </a:rPr>
              <a:t>Informática</a:t>
            </a:r>
          </a:p>
          <a:p>
            <a:pPr marL="342900" indent="-342900" algn="r"/>
            <a:endParaRPr lang="es-ES" sz="1600" b="1" dirty="0" smtClean="0">
              <a:solidFill>
                <a:srgbClr val="19BBD5"/>
              </a:solidFill>
              <a:latin typeface="Nixie One"/>
              <a:ea typeface="Nixie One"/>
              <a:cs typeface="Nixie One"/>
              <a:sym typeface="Nixie One"/>
            </a:endParaRPr>
          </a:p>
          <a:p>
            <a:pPr marL="342900" indent="-342900" algn="r"/>
            <a:r>
              <a:rPr lang="es-ES" sz="1600" b="1" dirty="0" smtClean="0">
                <a:solidFill>
                  <a:srgbClr val="19BBD5"/>
                </a:solidFill>
                <a:latin typeface="Nixie One"/>
                <a:ea typeface="Nixie One"/>
                <a:cs typeface="Nixie One"/>
                <a:sym typeface="Nixie One"/>
              </a:rPr>
              <a:t>Elaboración de Proyectos </a:t>
            </a:r>
          </a:p>
          <a:p>
            <a:pPr marL="342900" indent="-342900" algn="r"/>
            <a:r>
              <a:rPr lang="es-ES" sz="1600" b="1" dirty="0" smtClean="0">
                <a:solidFill>
                  <a:srgbClr val="19BBD5"/>
                </a:solidFill>
                <a:latin typeface="Nixie One"/>
                <a:ea typeface="Nixie One"/>
                <a:cs typeface="Nixie One"/>
                <a:sym typeface="Nixie One"/>
              </a:rPr>
              <a:t>Informáticos</a:t>
            </a:r>
          </a:p>
          <a:p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3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47664" y="953258"/>
            <a:ext cx="5400600" cy="3755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" name="Google Shape;372;p16"/>
          <p:cNvSpPr txBox="1">
            <a:spLocks/>
          </p:cNvSpPr>
          <p:nvPr/>
        </p:nvSpPr>
        <p:spPr>
          <a:xfrm>
            <a:off x="1907704" y="0"/>
            <a:ext cx="5544616" cy="648072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lang="es-ES" sz="2800" dirty="0" smtClean="0">
                <a:solidFill>
                  <a:srgbClr val="19BBD5"/>
                </a:solidFill>
                <a:latin typeface="Nixie One"/>
                <a:ea typeface="Nixie One"/>
                <a:cs typeface="Nixie One"/>
              </a:rPr>
              <a:t>Elementos de la ICT y Planos</a:t>
            </a:r>
            <a:endParaRPr lang="es-ES" sz="2800" dirty="0">
              <a:solidFill>
                <a:srgbClr val="19BBD5"/>
              </a:solidFill>
              <a:latin typeface="Nixie One"/>
              <a:ea typeface="Nixie One"/>
              <a:cs typeface="Nixie One"/>
            </a:endParaRPr>
          </a:p>
        </p:txBody>
      </p:sp>
      <p:sp>
        <p:nvSpPr>
          <p:cNvPr id="21" name="20 CuadroTexto"/>
          <p:cNvSpPr txBox="1"/>
          <p:nvPr/>
        </p:nvSpPr>
        <p:spPr>
          <a:xfrm>
            <a:off x="7092280" y="1131590"/>
            <a:ext cx="151515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Clr>
                <a:schemeClr val="accent1">
                  <a:lumMod val="75000"/>
                </a:schemeClr>
              </a:buClr>
              <a:buFont typeface="Wingdings" pitchFamily="2" charset="2"/>
              <a:buChar char="q"/>
            </a:pPr>
            <a:r>
              <a:rPr lang="es-ES" sz="2000" dirty="0" smtClean="0">
                <a:latin typeface="Muli" charset="0"/>
              </a:rPr>
              <a:t> </a:t>
            </a:r>
            <a:r>
              <a:rPr lang="es-ES" sz="2000" dirty="0" smtClean="0">
                <a:solidFill>
                  <a:srgbClr val="C6DAEC"/>
                </a:solidFill>
                <a:latin typeface="Muli" charset="0"/>
                <a:ea typeface="Muli"/>
                <a:cs typeface="Muli"/>
                <a:sym typeface="Muli"/>
              </a:rPr>
              <a:t>Red CPT</a:t>
            </a:r>
          </a:p>
        </p:txBody>
      </p:sp>
      <p:pic>
        <p:nvPicPr>
          <p:cNvPr id="6" name="Picture 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604448" y="4659982"/>
            <a:ext cx="2667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Google Shape;346;p12"/>
          <p:cNvSpPr txBox="1">
            <a:spLocks/>
          </p:cNvSpPr>
          <p:nvPr/>
        </p:nvSpPr>
        <p:spPr>
          <a:xfrm>
            <a:off x="8604480" y="4659982"/>
            <a:ext cx="288000" cy="288000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fld id="{00000000-1234-1234-1234-123412341234}" type="slidenum">
              <a:rPr kumimoji="0" lang="en" sz="1600" b="1" i="0" u="none" strike="noStrike" kern="0" cap="none" spc="0" normalizeH="0" baseline="0" noProof="0" smtClean="0">
                <a:ln>
                  <a:noFill/>
                </a:ln>
                <a:solidFill>
                  <a:srgbClr val="19BBD5"/>
                </a:solidFill>
                <a:effectLst/>
                <a:uLnTx/>
                <a:uFillTx/>
                <a:latin typeface="Muli" charset="0"/>
                <a:ea typeface="Nixie One"/>
                <a:cs typeface="Nixie One"/>
                <a:sym typeface="Nixie One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9</a:t>
            </a:fld>
            <a:endParaRPr kumimoji="0" lang="en" sz="1600" b="1" i="0" u="none" strike="noStrike" kern="0" cap="none" spc="0" normalizeH="0" baseline="0" noProof="0" dirty="0">
              <a:ln>
                <a:noFill/>
              </a:ln>
              <a:solidFill>
                <a:srgbClr val="19BBD5"/>
              </a:solidFill>
              <a:effectLst/>
              <a:uLnTx/>
              <a:uFillTx/>
              <a:latin typeface="Muli" charset="0"/>
              <a:ea typeface="Nixie One"/>
              <a:cs typeface="Nixie One"/>
              <a:sym typeface="Nixie One"/>
            </a:endParaRPr>
          </a:p>
        </p:txBody>
      </p:sp>
      <p:sp>
        <p:nvSpPr>
          <p:cNvPr id="8" name="7 CuadroTexto"/>
          <p:cNvSpPr txBox="1"/>
          <p:nvPr/>
        </p:nvSpPr>
        <p:spPr>
          <a:xfrm>
            <a:off x="1352363" y="4803998"/>
            <a:ext cx="77136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200" i="1" dirty="0" smtClean="0">
                <a:solidFill>
                  <a:schemeClr val="bg1"/>
                </a:solidFill>
                <a:latin typeface="Muli" charset="0"/>
              </a:rPr>
              <a:t>Figura 6</a:t>
            </a:r>
            <a:endParaRPr lang="es-ES" sz="1200" i="1" dirty="0">
              <a:solidFill>
                <a:schemeClr val="bg1"/>
              </a:solidFill>
              <a:latin typeface="Muli" charset="0"/>
            </a:endParaRPr>
          </a:p>
        </p:txBody>
      </p:sp>
      <p:sp>
        <p:nvSpPr>
          <p:cNvPr id="11" name="10 Rectángulo"/>
          <p:cNvSpPr/>
          <p:nvPr/>
        </p:nvSpPr>
        <p:spPr>
          <a:xfrm>
            <a:off x="1403648" y="843558"/>
            <a:ext cx="5688632" cy="3960440"/>
          </a:xfrm>
          <a:prstGeom prst="rect">
            <a:avLst/>
          </a:prstGeom>
          <a:noFill/>
          <a:ln w="66675">
            <a:gradFill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lin ang="5400000" scaled="0"/>
            </a:gra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1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308305" y="3217763"/>
            <a:ext cx="1835696" cy="23783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Imagen 10">
            <a:extLst>
              <a:ext uri="{FF2B5EF4-FFF2-40B4-BE49-F238E27FC236}">
                <a16:creationId xmlns:a16="http://schemas.microsoft.com/office/drawing/2014/main" xmlns="" id="{3A45E783-13F5-4D64-95D6-50B833821E6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20072" y="720331"/>
            <a:ext cx="3456384" cy="3939651"/>
          </a:xfrm>
          <a:prstGeom prst="rect">
            <a:avLst/>
          </a:prstGeom>
        </p:spPr>
      </p:pic>
      <p:sp>
        <p:nvSpPr>
          <p:cNvPr id="10" name="Marcador de posición de contenido 2"/>
          <p:cNvSpPr txBox="1">
            <a:spLocks/>
          </p:cNvSpPr>
          <p:nvPr/>
        </p:nvSpPr>
        <p:spPr>
          <a:xfrm>
            <a:off x="899592" y="1275606"/>
            <a:ext cx="5257800" cy="496855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rtlCol="0" anchor="t" anchorCtr="0">
            <a:normAutofit/>
          </a:bodyPr>
          <a:lstStyle/>
          <a:p>
            <a:pPr marL="457200" marR="0" lvl="0" indent="-3175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19BBD5"/>
              </a:buClr>
              <a:buSzPts val="1400"/>
              <a:buFont typeface="Wingdings" panose="05000000000000000000" pitchFamily="2" charset="2"/>
              <a:buChar char="q"/>
              <a:tabLst/>
              <a:defRPr/>
            </a:pPr>
            <a:r>
              <a:rPr lang="es-ES" sz="2000" dirty="0" smtClean="0">
                <a:solidFill>
                  <a:srgbClr val="C6DAEC"/>
                </a:solidFill>
                <a:latin typeface="Muli" charset="0"/>
                <a:ea typeface="Muli"/>
                <a:cs typeface="Muli"/>
                <a:sym typeface="Muli"/>
              </a:rPr>
              <a:t> Red RTV</a:t>
            </a:r>
          </a:p>
          <a:p>
            <a:pPr marL="914400" marR="0" lvl="1" indent="-317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9BBD5"/>
              </a:buClr>
              <a:buSzPts val="1400"/>
              <a:buFont typeface="Wingdings" panose="05000000000000000000" pitchFamily="2" charset="2"/>
              <a:buChar char="§"/>
              <a:tabLst/>
              <a:defRPr/>
            </a:pPr>
            <a:r>
              <a:rPr lang="es-ES" sz="2000" dirty="0" smtClean="0">
                <a:solidFill>
                  <a:srgbClr val="C6DAEC"/>
                </a:solidFill>
                <a:latin typeface="Muli" charset="0"/>
                <a:ea typeface="Muli"/>
                <a:cs typeface="Muli"/>
                <a:sym typeface="Muli"/>
              </a:rPr>
              <a:t>Cable coaxial</a:t>
            </a:r>
          </a:p>
          <a:p>
            <a:pPr marL="914400" marR="0" lvl="1" indent="-317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9BBD5"/>
              </a:buClr>
              <a:buSzPts val="1400"/>
              <a:buFont typeface="Wingdings" panose="05000000000000000000" pitchFamily="2" charset="2"/>
              <a:buChar char="§"/>
              <a:tabLst/>
              <a:defRPr/>
            </a:pPr>
            <a:r>
              <a:rPr lang="es-ES" sz="2000" dirty="0" smtClean="0">
                <a:solidFill>
                  <a:srgbClr val="C6DAEC"/>
                </a:solidFill>
                <a:latin typeface="Muli" charset="0"/>
                <a:ea typeface="Muli"/>
                <a:cs typeface="Muli"/>
                <a:sym typeface="Muli"/>
              </a:rPr>
              <a:t>Red de captación</a:t>
            </a:r>
          </a:p>
          <a:p>
            <a:pPr marL="1371600" marR="0" lvl="2" indent="-317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9BBD5"/>
              </a:buClr>
              <a:buSzPts val="1400"/>
              <a:buFont typeface="Wingdings" panose="05000000000000000000" pitchFamily="2" charset="2"/>
              <a:buChar char="§"/>
              <a:tabLst/>
              <a:defRPr/>
            </a:pPr>
            <a:r>
              <a:rPr lang="es-ES" sz="2000" dirty="0" smtClean="0">
                <a:solidFill>
                  <a:srgbClr val="C6DAEC"/>
                </a:solidFill>
                <a:latin typeface="Muli" charset="0"/>
                <a:ea typeface="Muli"/>
                <a:cs typeface="Muli"/>
                <a:sym typeface="Muli"/>
              </a:rPr>
              <a:t>Antena FM</a:t>
            </a:r>
          </a:p>
          <a:p>
            <a:pPr marL="1371600" marR="0" lvl="2" indent="-317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9BBD5"/>
              </a:buClr>
              <a:buSzPts val="1400"/>
              <a:buFont typeface="Wingdings" panose="05000000000000000000" pitchFamily="2" charset="2"/>
              <a:buChar char="§"/>
              <a:tabLst/>
              <a:defRPr/>
            </a:pPr>
            <a:r>
              <a:rPr lang="es-ES" sz="2000" dirty="0" smtClean="0">
                <a:solidFill>
                  <a:srgbClr val="C6DAEC"/>
                </a:solidFill>
                <a:latin typeface="Muli" charset="0"/>
                <a:ea typeface="Muli"/>
                <a:cs typeface="Muli"/>
                <a:sym typeface="Muli"/>
              </a:rPr>
              <a:t>Antena VHF</a:t>
            </a:r>
          </a:p>
          <a:p>
            <a:pPr marL="1371600" marR="0" lvl="2" indent="-317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9BBD5"/>
              </a:buClr>
              <a:buSzPts val="1400"/>
              <a:buFont typeface="Wingdings" panose="05000000000000000000" pitchFamily="2" charset="2"/>
              <a:buChar char="§"/>
              <a:tabLst/>
              <a:defRPr/>
            </a:pPr>
            <a:r>
              <a:rPr lang="es-ES" sz="2000" dirty="0" smtClean="0">
                <a:solidFill>
                  <a:srgbClr val="C6DAEC"/>
                </a:solidFill>
                <a:latin typeface="Muli" charset="0"/>
                <a:ea typeface="Muli"/>
                <a:cs typeface="Muli"/>
                <a:sym typeface="Muli"/>
              </a:rPr>
              <a:t>Antena DAB</a:t>
            </a:r>
          </a:p>
          <a:p>
            <a:pPr marL="1371600" marR="0" lvl="2" indent="-317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9BBD5"/>
              </a:buClr>
              <a:buSzPts val="1400"/>
              <a:buFont typeface="Wingdings" panose="05000000000000000000" pitchFamily="2" charset="2"/>
              <a:buChar char="§"/>
              <a:tabLst/>
              <a:defRPr/>
            </a:pPr>
            <a:r>
              <a:rPr lang="es-ES" sz="2000" dirty="0" smtClean="0">
                <a:solidFill>
                  <a:srgbClr val="C6DAEC"/>
                </a:solidFill>
                <a:latin typeface="Muli" charset="0"/>
                <a:ea typeface="Muli"/>
                <a:cs typeface="Muli"/>
                <a:sym typeface="Muli"/>
              </a:rPr>
              <a:t>2 antenas parabólicas</a:t>
            </a:r>
          </a:p>
          <a:p>
            <a:pPr marL="914400" marR="0" lvl="1" indent="-317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9BBD5"/>
              </a:buClr>
              <a:buSzPts val="1400"/>
              <a:buFont typeface="Wingdings" panose="05000000000000000000" pitchFamily="2" charset="2"/>
              <a:buChar char="§"/>
              <a:tabLst/>
              <a:defRPr/>
            </a:pPr>
            <a:r>
              <a:rPr lang="es-ES" sz="2000" dirty="0" smtClean="0">
                <a:solidFill>
                  <a:srgbClr val="C6DAEC"/>
                </a:solidFill>
                <a:latin typeface="Muli" charset="0"/>
                <a:ea typeface="Muli"/>
                <a:cs typeface="Muli"/>
                <a:sym typeface="Muli"/>
              </a:rPr>
              <a:t>Red de distribución</a:t>
            </a:r>
          </a:p>
          <a:p>
            <a:pPr marL="1371600" marR="0" lvl="2" indent="-317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9BBD5"/>
              </a:buClr>
              <a:buSzPts val="1400"/>
              <a:buFont typeface="Wingdings" panose="05000000000000000000" pitchFamily="2" charset="2"/>
              <a:buChar char="§"/>
              <a:tabLst/>
              <a:defRPr/>
            </a:pPr>
            <a:r>
              <a:rPr lang="es-ES" sz="2000" dirty="0" smtClean="0">
                <a:solidFill>
                  <a:srgbClr val="C6DAEC"/>
                </a:solidFill>
                <a:latin typeface="Muli" charset="0"/>
                <a:ea typeface="Muli"/>
                <a:cs typeface="Muli"/>
                <a:sym typeface="Muli"/>
              </a:rPr>
              <a:t>Mezclador</a:t>
            </a:r>
          </a:p>
          <a:p>
            <a:pPr marL="1371600" marR="0" lvl="2" indent="-317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9BBD5"/>
              </a:buClr>
              <a:buSzPts val="1400"/>
              <a:buFont typeface="Wingdings" panose="05000000000000000000" pitchFamily="2" charset="2"/>
              <a:buChar char="§"/>
              <a:tabLst/>
              <a:defRPr/>
            </a:pPr>
            <a:r>
              <a:rPr lang="es-ES" sz="2000" dirty="0" smtClean="0">
                <a:solidFill>
                  <a:srgbClr val="C6DAEC"/>
                </a:solidFill>
                <a:latin typeface="Muli" charset="0"/>
                <a:ea typeface="Muli"/>
                <a:cs typeface="Muli"/>
                <a:sym typeface="Muli"/>
              </a:rPr>
              <a:t>Derivador</a:t>
            </a:r>
          </a:p>
          <a:p>
            <a:pPr marL="1371600" marR="0" lvl="2" indent="-317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9BBD5"/>
              </a:buClr>
              <a:buSzPts val="1400"/>
              <a:buFont typeface="Wingdings" panose="05000000000000000000" pitchFamily="2" charset="2"/>
              <a:buChar char="§"/>
              <a:tabLst/>
              <a:defRPr/>
            </a:pPr>
            <a:r>
              <a:rPr lang="es-ES" sz="2000" dirty="0" smtClean="0">
                <a:solidFill>
                  <a:srgbClr val="C6DAEC"/>
                </a:solidFill>
                <a:latin typeface="Muli" charset="0"/>
                <a:ea typeface="Muli"/>
                <a:cs typeface="Muli"/>
                <a:sym typeface="Muli"/>
              </a:rPr>
              <a:t>Distribuidor</a:t>
            </a:r>
            <a:endParaRPr lang="es-ES" sz="2000" dirty="0">
              <a:solidFill>
                <a:srgbClr val="C6DAEC"/>
              </a:solidFill>
              <a:latin typeface="Muli" charset="0"/>
              <a:ea typeface="Muli"/>
              <a:cs typeface="Muli"/>
              <a:sym typeface="Muli"/>
            </a:endParaRPr>
          </a:p>
        </p:txBody>
      </p:sp>
      <p:sp>
        <p:nvSpPr>
          <p:cNvPr id="12" name="Google Shape;372;p16"/>
          <p:cNvSpPr txBox="1">
            <a:spLocks/>
          </p:cNvSpPr>
          <p:nvPr/>
        </p:nvSpPr>
        <p:spPr>
          <a:xfrm>
            <a:off x="2483768" y="-92546"/>
            <a:ext cx="5544616" cy="648072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lang="es-ES" sz="2800" dirty="0" smtClean="0">
                <a:solidFill>
                  <a:srgbClr val="19BBD5"/>
                </a:solidFill>
                <a:latin typeface="Nixie One"/>
                <a:ea typeface="Nixie One"/>
                <a:cs typeface="Nixie One"/>
              </a:rPr>
              <a:t>Elementos de la ICT y Planos</a:t>
            </a:r>
            <a:endParaRPr lang="es-ES" sz="2800" dirty="0">
              <a:solidFill>
                <a:srgbClr val="19BBD5"/>
              </a:solidFill>
              <a:latin typeface="Nixie One"/>
              <a:ea typeface="Nixie One"/>
              <a:cs typeface="Nixie One"/>
            </a:endParaRPr>
          </a:p>
        </p:txBody>
      </p:sp>
      <p:pic>
        <p:nvPicPr>
          <p:cNvPr id="8" name="Picture 1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8471054" y="4732022"/>
            <a:ext cx="400094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Google Shape;346;p12"/>
          <p:cNvSpPr txBox="1">
            <a:spLocks/>
          </p:cNvSpPr>
          <p:nvPr/>
        </p:nvSpPr>
        <p:spPr>
          <a:xfrm>
            <a:off x="8460432" y="4732022"/>
            <a:ext cx="432048" cy="288000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fld id="{00000000-1234-1234-1234-123412341234}" type="slidenum">
              <a:rPr kumimoji="0" lang="en" sz="1600" b="1" i="0" u="none" strike="noStrike" kern="0" cap="none" spc="0" normalizeH="0" baseline="0" noProof="0" smtClean="0">
                <a:ln>
                  <a:noFill/>
                </a:ln>
                <a:solidFill>
                  <a:srgbClr val="19BBD5"/>
                </a:solidFill>
                <a:effectLst/>
                <a:uLnTx/>
                <a:uFillTx/>
                <a:latin typeface="Muli" charset="0"/>
                <a:ea typeface="Nixie One"/>
                <a:cs typeface="Nixie One"/>
                <a:sym typeface="Nixie One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10</a:t>
            </a:fld>
            <a:endParaRPr kumimoji="0" lang="en" sz="1600" b="1" i="0" u="none" strike="noStrike" kern="0" cap="none" spc="0" normalizeH="0" baseline="0" noProof="0" dirty="0">
              <a:ln>
                <a:noFill/>
              </a:ln>
              <a:solidFill>
                <a:srgbClr val="19BBD5"/>
              </a:solidFill>
              <a:effectLst/>
              <a:uLnTx/>
              <a:uFillTx/>
              <a:latin typeface="Muli" charset="0"/>
              <a:ea typeface="Nixie One"/>
              <a:cs typeface="Nixie One"/>
              <a:sym typeface="Nixie One"/>
            </a:endParaRPr>
          </a:p>
        </p:txBody>
      </p:sp>
      <p:sp>
        <p:nvSpPr>
          <p:cNvPr id="14" name="13 CuadroTexto"/>
          <p:cNvSpPr txBox="1"/>
          <p:nvPr/>
        </p:nvSpPr>
        <p:spPr>
          <a:xfrm>
            <a:off x="5220072" y="4671015"/>
            <a:ext cx="77136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200" i="1" dirty="0" smtClean="0">
                <a:solidFill>
                  <a:schemeClr val="bg1"/>
                </a:solidFill>
                <a:latin typeface="Muli" charset="0"/>
              </a:rPr>
              <a:t>Figura 7</a:t>
            </a:r>
            <a:endParaRPr lang="es-ES" sz="1200" i="1" dirty="0">
              <a:solidFill>
                <a:schemeClr val="bg1"/>
              </a:solidFill>
              <a:latin typeface="Muli" charset="0"/>
            </a:endParaRP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5400000">
            <a:off x="6681447" y="1068996"/>
            <a:ext cx="1156866" cy="561975"/>
          </a:xfrm>
          <a:prstGeom prst="rect">
            <a:avLst/>
          </a:prstGeom>
        </p:spPr>
      </p:pic>
      <p:pic>
        <p:nvPicPr>
          <p:cNvPr id="15" name="Imagen 1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10800000">
            <a:off x="6978892" y="742590"/>
            <a:ext cx="1156866" cy="389000"/>
          </a:xfrm>
          <a:prstGeom prst="rect">
            <a:avLst/>
          </a:prstGeom>
        </p:spPr>
      </p:pic>
      <p:pic>
        <p:nvPicPr>
          <p:cNvPr id="16" name="Imagen 1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10800000">
            <a:off x="6548897" y="956244"/>
            <a:ext cx="1119447" cy="37641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7 Rectángulo"/>
          <p:cNvSpPr/>
          <p:nvPr/>
        </p:nvSpPr>
        <p:spPr>
          <a:xfrm>
            <a:off x="6732240" y="1801148"/>
            <a:ext cx="129614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q"/>
            </a:pPr>
            <a:r>
              <a:rPr lang="es-ES" sz="1600" dirty="0" smtClean="0">
                <a:solidFill>
                  <a:srgbClr val="19BBD5"/>
                </a:solidFill>
                <a:latin typeface="Nixie One"/>
                <a:ea typeface="Nixie One"/>
                <a:cs typeface="Nixie One"/>
              </a:rPr>
              <a:t> Red RTV</a:t>
            </a:r>
          </a:p>
        </p:txBody>
      </p:sp>
      <p:sp>
        <p:nvSpPr>
          <p:cNvPr id="9" name="Google Shape;372;p16"/>
          <p:cNvSpPr txBox="1">
            <a:spLocks/>
          </p:cNvSpPr>
          <p:nvPr/>
        </p:nvSpPr>
        <p:spPr>
          <a:xfrm>
            <a:off x="5220072" y="915566"/>
            <a:ext cx="3096344" cy="648072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lang="es-ES" sz="2800" dirty="0" smtClean="0">
                <a:solidFill>
                  <a:srgbClr val="19BBD5"/>
                </a:solidFill>
                <a:latin typeface="Nixie One"/>
                <a:ea typeface="Nixie One"/>
                <a:cs typeface="Nixie One"/>
              </a:rPr>
              <a:t>Elementos de la ICT </a:t>
            </a: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lang="es-ES" sz="2800" dirty="0" smtClean="0">
                <a:solidFill>
                  <a:srgbClr val="19BBD5"/>
                </a:solidFill>
                <a:latin typeface="Nixie One"/>
                <a:ea typeface="Nixie One"/>
                <a:cs typeface="Nixie One"/>
              </a:rPr>
              <a:t>y Planos</a:t>
            </a:r>
            <a:endParaRPr lang="es-ES" sz="2800" dirty="0">
              <a:solidFill>
                <a:srgbClr val="19BBD5"/>
              </a:solidFill>
              <a:latin typeface="Nixie One"/>
              <a:ea typeface="Nixie One"/>
              <a:cs typeface="Nixie One"/>
            </a:endParaRPr>
          </a:p>
        </p:txBody>
      </p:sp>
      <p:pic>
        <p:nvPicPr>
          <p:cNvPr id="17" name="16 Imagen" descr="Sin título-1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79712" y="720080"/>
            <a:ext cx="4083918" cy="4083918"/>
          </a:xfrm>
          <a:prstGeom prst="rect">
            <a:avLst/>
          </a:prstGeom>
        </p:spPr>
      </p:pic>
      <p:sp>
        <p:nvSpPr>
          <p:cNvPr id="18" name="17 Hexágono"/>
          <p:cNvSpPr/>
          <p:nvPr/>
        </p:nvSpPr>
        <p:spPr>
          <a:xfrm>
            <a:off x="2483768" y="3672408"/>
            <a:ext cx="1656184" cy="1008112"/>
          </a:xfrm>
          <a:prstGeom prst="hexagon">
            <a:avLst/>
          </a:prstGeom>
          <a:noFill/>
          <a:ln w="76200" cap="rnd"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cxnSp>
        <p:nvCxnSpPr>
          <p:cNvPr id="19" name="18 Conector recto de flecha"/>
          <p:cNvCxnSpPr/>
          <p:nvPr/>
        </p:nvCxnSpPr>
        <p:spPr>
          <a:xfrm flipH="1" flipV="1">
            <a:off x="1043608" y="3960440"/>
            <a:ext cx="1656184" cy="72008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19 Conector recto de flecha"/>
          <p:cNvCxnSpPr/>
          <p:nvPr/>
        </p:nvCxnSpPr>
        <p:spPr>
          <a:xfrm flipH="1">
            <a:off x="1043608" y="3672408"/>
            <a:ext cx="1692188" cy="21602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27 CuadroTexto"/>
          <p:cNvSpPr txBox="1"/>
          <p:nvPr/>
        </p:nvSpPr>
        <p:spPr>
          <a:xfrm>
            <a:off x="683568" y="3704346"/>
            <a:ext cx="5040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000" b="1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Muli" charset="0"/>
              </a:rPr>
              <a:t>c)</a:t>
            </a:r>
            <a:endParaRPr lang="es-ES" sz="2000" b="1" dirty="0">
              <a:solidFill>
                <a:schemeClr val="accent1">
                  <a:lumMod val="60000"/>
                  <a:lumOff val="40000"/>
                </a:schemeClr>
              </a:solidFill>
              <a:latin typeface="Muli" charset="0"/>
            </a:endParaRPr>
          </a:p>
        </p:txBody>
      </p:sp>
      <p:pic>
        <p:nvPicPr>
          <p:cNvPr id="10" name="Picture 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471054" y="4732022"/>
            <a:ext cx="400094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Google Shape;346;p12"/>
          <p:cNvSpPr txBox="1">
            <a:spLocks/>
          </p:cNvSpPr>
          <p:nvPr/>
        </p:nvSpPr>
        <p:spPr>
          <a:xfrm>
            <a:off x="8460432" y="4732022"/>
            <a:ext cx="432048" cy="288000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fld id="{00000000-1234-1234-1234-123412341234}" type="slidenum">
              <a:rPr kumimoji="0" lang="en" sz="1600" b="1" i="0" u="none" strike="noStrike" kern="0" cap="none" spc="0" normalizeH="0" baseline="0" noProof="0" smtClean="0">
                <a:ln>
                  <a:noFill/>
                </a:ln>
                <a:solidFill>
                  <a:srgbClr val="19BBD5"/>
                </a:solidFill>
                <a:effectLst/>
                <a:uLnTx/>
                <a:uFillTx/>
                <a:latin typeface="Muli" charset="0"/>
                <a:ea typeface="Nixie One"/>
                <a:cs typeface="Nixie One"/>
                <a:sym typeface="Nixie One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11</a:t>
            </a:fld>
            <a:endParaRPr kumimoji="0" lang="en" sz="1600" b="1" i="0" u="none" strike="noStrike" kern="0" cap="none" spc="0" normalizeH="0" baseline="0" noProof="0" dirty="0">
              <a:ln>
                <a:noFill/>
              </a:ln>
              <a:solidFill>
                <a:srgbClr val="19BBD5"/>
              </a:solidFill>
              <a:effectLst/>
              <a:uLnTx/>
              <a:uFillTx/>
              <a:latin typeface="Muli" charset="0"/>
              <a:ea typeface="Nixie One"/>
              <a:cs typeface="Nixie One"/>
              <a:sym typeface="Nixie One"/>
            </a:endParaRPr>
          </a:p>
        </p:txBody>
      </p:sp>
      <p:sp>
        <p:nvSpPr>
          <p:cNvPr id="12" name="11 CuadroTexto"/>
          <p:cNvSpPr txBox="1"/>
          <p:nvPr/>
        </p:nvSpPr>
        <p:spPr>
          <a:xfrm>
            <a:off x="1928427" y="4815031"/>
            <a:ext cx="77136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200" i="1" dirty="0" smtClean="0">
                <a:solidFill>
                  <a:schemeClr val="bg1"/>
                </a:solidFill>
                <a:latin typeface="Muli" charset="0"/>
              </a:rPr>
              <a:t>Figura 8</a:t>
            </a:r>
            <a:endParaRPr lang="es-ES" sz="1200" i="1" dirty="0">
              <a:solidFill>
                <a:schemeClr val="bg1"/>
              </a:solidFill>
              <a:latin typeface="Muli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Hexágono"/>
          <p:cNvSpPr/>
          <p:nvPr/>
        </p:nvSpPr>
        <p:spPr>
          <a:xfrm>
            <a:off x="395536" y="1995686"/>
            <a:ext cx="1368152" cy="1152128"/>
          </a:xfrm>
          <a:prstGeom prst="hexagon">
            <a:avLst>
              <a:gd name="adj" fmla="val 30537"/>
              <a:gd name="vf" fmla="val 115470"/>
            </a:avLst>
          </a:prstGeom>
          <a:gradFill>
            <a:gsLst>
              <a:gs pos="0">
                <a:srgbClr val="03D4A8"/>
              </a:gs>
              <a:gs pos="25000">
                <a:srgbClr val="21D6E0"/>
              </a:gs>
              <a:gs pos="75000">
                <a:srgbClr val="0087E6"/>
              </a:gs>
              <a:gs pos="100000">
                <a:srgbClr val="005CBF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4000" dirty="0" smtClean="0">
                <a:latin typeface="Muli" charset="0"/>
              </a:rPr>
              <a:t>c)</a:t>
            </a:r>
            <a:endParaRPr lang="es-ES" sz="4000" dirty="0">
              <a:latin typeface="Muli" charset="0"/>
            </a:endParaRPr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12590" y="843558"/>
            <a:ext cx="6419850" cy="348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5 Rectángulo"/>
          <p:cNvSpPr/>
          <p:nvPr/>
        </p:nvSpPr>
        <p:spPr>
          <a:xfrm>
            <a:off x="1979712" y="699542"/>
            <a:ext cx="6696744" cy="3816424"/>
          </a:xfrm>
          <a:prstGeom prst="rect">
            <a:avLst/>
          </a:prstGeom>
          <a:noFill/>
          <a:ln w="66675">
            <a:gradFill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lin ang="5400000" scaled="0"/>
            </a:gra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471054" y="4732022"/>
            <a:ext cx="400094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Google Shape;346;p12"/>
          <p:cNvSpPr txBox="1">
            <a:spLocks/>
          </p:cNvSpPr>
          <p:nvPr/>
        </p:nvSpPr>
        <p:spPr>
          <a:xfrm>
            <a:off x="8460432" y="4732022"/>
            <a:ext cx="432048" cy="288000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fld id="{00000000-1234-1234-1234-123412341234}" type="slidenum">
              <a:rPr kumimoji="0" lang="en" sz="1600" b="1" i="0" u="none" strike="noStrike" kern="0" cap="none" spc="0" normalizeH="0" baseline="0" noProof="0" smtClean="0">
                <a:ln>
                  <a:noFill/>
                </a:ln>
                <a:solidFill>
                  <a:srgbClr val="19BBD5"/>
                </a:solidFill>
                <a:effectLst/>
                <a:uLnTx/>
                <a:uFillTx/>
                <a:latin typeface="Muli" charset="0"/>
                <a:ea typeface="Nixie One"/>
                <a:cs typeface="Nixie One"/>
                <a:sym typeface="Nixie One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12</a:t>
            </a:fld>
            <a:endParaRPr kumimoji="0" lang="en" sz="1600" b="1" i="0" u="none" strike="noStrike" kern="0" cap="none" spc="0" normalizeH="0" baseline="0" noProof="0" dirty="0">
              <a:ln>
                <a:noFill/>
              </a:ln>
              <a:solidFill>
                <a:srgbClr val="19BBD5"/>
              </a:solidFill>
              <a:effectLst/>
              <a:uLnTx/>
              <a:uFillTx/>
              <a:latin typeface="Muli" charset="0"/>
              <a:ea typeface="Nixie One"/>
              <a:cs typeface="Nixie One"/>
              <a:sym typeface="Nixie One"/>
            </a:endParaRPr>
          </a:p>
        </p:txBody>
      </p:sp>
      <p:sp>
        <p:nvSpPr>
          <p:cNvPr id="9" name="8 CuadroTexto"/>
          <p:cNvSpPr txBox="1"/>
          <p:nvPr/>
        </p:nvSpPr>
        <p:spPr>
          <a:xfrm>
            <a:off x="1979712" y="4599007"/>
            <a:ext cx="77136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200" i="1" dirty="0" smtClean="0">
                <a:solidFill>
                  <a:schemeClr val="bg1"/>
                </a:solidFill>
                <a:latin typeface="Muli" charset="0"/>
              </a:rPr>
              <a:t>Figura 9</a:t>
            </a:r>
            <a:endParaRPr lang="es-ES" sz="1200" i="1" dirty="0">
              <a:solidFill>
                <a:schemeClr val="bg1"/>
              </a:solidFill>
              <a:latin typeface="Muli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AutoShape 2" descr="blob:https://web.whatsapp.com/e5776921-67da-489d-b710-d44a3984bac7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pic>
        <p:nvPicPr>
          <p:cNvPr id="76803" name="Picture 3" descr="C:\Users\USUARIO\Downloads\photo5920512139095814077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7544" y="1740008"/>
            <a:ext cx="7318970" cy="2991982"/>
          </a:xfrm>
          <a:prstGeom prst="rect">
            <a:avLst/>
          </a:prstGeom>
          <a:noFill/>
        </p:spPr>
      </p:pic>
      <p:sp>
        <p:nvSpPr>
          <p:cNvPr id="7" name="Google Shape;372;p16"/>
          <p:cNvSpPr txBox="1">
            <a:spLocks/>
          </p:cNvSpPr>
          <p:nvPr/>
        </p:nvSpPr>
        <p:spPr>
          <a:xfrm>
            <a:off x="1979712" y="-20538"/>
            <a:ext cx="5544616" cy="648072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lang="es-ES" sz="2800" dirty="0" smtClean="0">
                <a:solidFill>
                  <a:srgbClr val="19BBD5"/>
                </a:solidFill>
                <a:latin typeface="Nixie One"/>
                <a:ea typeface="Nixie One"/>
                <a:cs typeface="Nixie One"/>
              </a:rPr>
              <a:t>Elementos de la ICT y Planos</a:t>
            </a:r>
            <a:endParaRPr lang="es-ES" sz="2800" dirty="0">
              <a:solidFill>
                <a:srgbClr val="19BBD5"/>
              </a:solidFill>
              <a:latin typeface="Nixie One"/>
              <a:ea typeface="Nixie One"/>
              <a:cs typeface="Nixie One"/>
            </a:endParaRPr>
          </a:p>
        </p:txBody>
      </p:sp>
      <p:sp>
        <p:nvSpPr>
          <p:cNvPr id="8" name="7 Rectángulo"/>
          <p:cNvSpPr/>
          <p:nvPr/>
        </p:nvSpPr>
        <p:spPr>
          <a:xfrm>
            <a:off x="1619672" y="843558"/>
            <a:ext cx="626469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q"/>
            </a:pPr>
            <a:r>
              <a:rPr lang="es-ES" sz="1600" dirty="0" smtClean="0">
                <a:solidFill>
                  <a:srgbClr val="19BBD5"/>
                </a:solidFill>
                <a:latin typeface="Nixie One"/>
                <a:ea typeface="Nixie One"/>
                <a:cs typeface="Nixie One"/>
              </a:rPr>
              <a:t> Red CC</a:t>
            </a:r>
          </a:p>
          <a:p>
            <a:pPr lvl="8">
              <a:buClr>
                <a:schemeClr val="accent1">
                  <a:lumMod val="60000"/>
                  <a:lumOff val="40000"/>
                </a:schemeClr>
              </a:buClr>
              <a:buFont typeface="Wingdings" pitchFamily="2" charset="2"/>
              <a:buChar char="§"/>
            </a:pPr>
            <a:r>
              <a:rPr lang="es-ES" sz="1600" dirty="0" smtClean="0">
                <a:solidFill>
                  <a:srgbClr val="19BBD5"/>
                </a:solidFill>
                <a:latin typeface="Nixie One"/>
                <a:ea typeface="Nixie One"/>
                <a:cs typeface="Nixie One"/>
              </a:rPr>
              <a:t>         Red &lt;= 20 </a:t>
            </a:r>
            <a:r>
              <a:rPr lang="es-ES" sz="1600" dirty="0" err="1" smtClean="0">
                <a:solidFill>
                  <a:srgbClr val="19BBD5"/>
                </a:solidFill>
                <a:latin typeface="Nixie One"/>
                <a:ea typeface="Nixie One"/>
                <a:cs typeface="Nixie One"/>
              </a:rPr>
              <a:t>PAUs</a:t>
            </a:r>
            <a:r>
              <a:rPr lang="es-ES" sz="1600" dirty="0" smtClean="0">
                <a:solidFill>
                  <a:srgbClr val="19BBD5"/>
                </a:solidFill>
                <a:latin typeface="Nixie One"/>
                <a:ea typeface="Nixie One"/>
                <a:cs typeface="Nixie One"/>
              </a:rPr>
              <a:t> distribución en estrella</a:t>
            </a:r>
          </a:p>
        </p:txBody>
      </p:sp>
      <p:pic>
        <p:nvPicPr>
          <p:cNvPr id="9" name="Picture 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471054" y="4659982"/>
            <a:ext cx="400094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Google Shape;346;p12"/>
          <p:cNvSpPr txBox="1">
            <a:spLocks/>
          </p:cNvSpPr>
          <p:nvPr/>
        </p:nvSpPr>
        <p:spPr>
          <a:xfrm>
            <a:off x="8460432" y="4659982"/>
            <a:ext cx="432048" cy="288000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fld id="{00000000-1234-1234-1234-123412341234}" type="slidenum">
              <a:rPr kumimoji="0" lang="en" sz="1600" b="1" i="0" u="none" strike="noStrike" kern="0" cap="none" spc="0" normalizeH="0" baseline="0" noProof="0" smtClean="0">
                <a:ln>
                  <a:noFill/>
                </a:ln>
                <a:solidFill>
                  <a:srgbClr val="19BBD5"/>
                </a:solidFill>
                <a:effectLst/>
                <a:uLnTx/>
                <a:uFillTx/>
                <a:latin typeface="Muli" charset="0"/>
                <a:ea typeface="Nixie One"/>
                <a:cs typeface="Nixie One"/>
                <a:sym typeface="Nixie One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13</a:t>
            </a:fld>
            <a:endParaRPr kumimoji="0" lang="en" sz="1600" b="1" i="0" u="none" strike="noStrike" kern="0" cap="none" spc="0" normalizeH="0" baseline="0" noProof="0" dirty="0">
              <a:ln>
                <a:noFill/>
              </a:ln>
              <a:solidFill>
                <a:srgbClr val="19BBD5"/>
              </a:solidFill>
              <a:effectLst/>
              <a:uLnTx/>
              <a:uFillTx/>
              <a:latin typeface="Muli" charset="0"/>
              <a:ea typeface="Nixie One"/>
              <a:cs typeface="Nixie One"/>
              <a:sym typeface="Nixie One"/>
            </a:endParaRPr>
          </a:p>
        </p:txBody>
      </p:sp>
      <p:sp>
        <p:nvSpPr>
          <p:cNvPr id="11" name="10 CuadroTexto"/>
          <p:cNvSpPr txBox="1"/>
          <p:nvPr/>
        </p:nvSpPr>
        <p:spPr>
          <a:xfrm>
            <a:off x="7956376" y="1635646"/>
            <a:ext cx="86433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200" i="1" dirty="0" smtClean="0">
                <a:solidFill>
                  <a:schemeClr val="bg1"/>
                </a:solidFill>
                <a:latin typeface="Muli" charset="0"/>
              </a:rPr>
              <a:t>Figura 10</a:t>
            </a:r>
            <a:endParaRPr lang="es-ES" sz="1200" i="1" dirty="0">
              <a:solidFill>
                <a:schemeClr val="bg1"/>
              </a:solidFill>
              <a:latin typeface="Muli" charset="0"/>
            </a:endParaRPr>
          </a:p>
        </p:txBody>
      </p:sp>
      <p:sp>
        <p:nvSpPr>
          <p:cNvPr id="12" name="11 Rectángulo"/>
          <p:cNvSpPr/>
          <p:nvPr/>
        </p:nvSpPr>
        <p:spPr>
          <a:xfrm>
            <a:off x="395536" y="1635646"/>
            <a:ext cx="7488832" cy="3168352"/>
          </a:xfrm>
          <a:prstGeom prst="rect">
            <a:avLst/>
          </a:prstGeom>
          <a:noFill/>
          <a:ln w="66675">
            <a:gradFill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lin ang="5400000" scaled="0"/>
            </a:gra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AutoShape 2" descr="blob:https://web.whatsapp.com/e5776921-67da-489d-b710-d44a3984bac7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7" name="Google Shape;372;p16"/>
          <p:cNvSpPr txBox="1">
            <a:spLocks/>
          </p:cNvSpPr>
          <p:nvPr/>
        </p:nvSpPr>
        <p:spPr>
          <a:xfrm>
            <a:off x="1979712" y="-20538"/>
            <a:ext cx="5544616" cy="648072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lang="es-ES" sz="2800" dirty="0" smtClean="0">
                <a:solidFill>
                  <a:srgbClr val="19BBD5"/>
                </a:solidFill>
                <a:latin typeface="Nixie One"/>
                <a:ea typeface="Nixie One"/>
                <a:cs typeface="Nixie One"/>
              </a:rPr>
              <a:t>Elementos de la ICT y Planos</a:t>
            </a:r>
            <a:endParaRPr lang="es-ES" sz="2800" dirty="0">
              <a:solidFill>
                <a:srgbClr val="19BBD5"/>
              </a:solidFill>
              <a:latin typeface="Nixie One"/>
              <a:ea typeface="Nixie One"/>
              <a:cs typeface="Nixie One"/>
            </a:endParaRPr>
          </a:p>
        </p:txBody>
      </p:sp>
      <p:sp>
        <p:nvSpPr>
          <p:cNvPr id="8" name="7 Rectángulo"/>
          <p:cNvSpPr/>
          <p:nvPr/>
        </p:nvSpPr>
        <p:spPr>
          <a:xfrm>
            <a:off x="1619672" y="843558"/>
            <a:ext cx="626469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q"/>
            </a:pPr>
            <a:r>
              <a:rPr lang="es-ES" sz="1600" dirty="0" smtClean="0">
                <a:solidFill>
                  <a:srgbClr val="19BBD5"/>
                </a:solidFill>
                <a:latin typeface="Nixie One"/>
                <a:ea typeface="Nixie One"/>
                <a:cs typeface="Nixie One"/>
              </a:rPr>
              <a:t> Red FO</a:t>
            </a:r>
          </a:p>
          <a:p>
            <a:pPr lvl="8">
              <a:buClr>
                <a:schemeClr val="accent1">
                  <a:lumMod val="60000"/>
                  <a:lumOff val="40000"/>
                </a:schemeClr>
              </a:buClr>
              <a:buFont typeface="Wingdings" pitchFamily="2" charset="2"/>
              <a:buChar char="§"/>
            </a:pPr>
            <a:r>
              <a:rPr lang="es-ES" sz="1600" dirty="0" smtClean="0">
                <a:solidFill>
                  <a:srgbClr val="19BBD5"/>
                </a:solidFill>
                <a:latin typeface="Nixie One"/>
                <a:ea typeface="Nixie One"/>
                <a:cs typeface="Nixie One"/>
              </a:rPr>
              <a:t>         24 acometidas (4 de reserva)</a:t>
            </a:r>
          </a:p>
        </p:txBody>
      </p:sp>
      <p:pic>
        <p:nvPicPr>
          <p:cNvPr id="79874" name="Picture 2" descr="C:\Users\USUARIO\Downloads\photo5920512139095814084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59565" y="1635646"/>
            <a:ext cx="7296811" cy="3066087"/>
          </a:xfrm>
          <a:prstGeom prst="rect">
            <a:avLst/>
          </a:prstGeom>
          <a:noFill/>
        </p:spPr>
      </p:pic>
      <p:pic>
        <p:nvPicPr>
          <p:cNvPr id="9" name="Picture 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471054" y="4659982"/>
            <a:ext cx="400094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Google Shape;346;p12"/>
          <p:cNvSpPr txBox="1">
            <a:spLocks/>
          </p:cNvSpPr>
          <p:nvPr/>
        </p:nvSpPr>
        <p:spPr>
          <a:xfrm>
            <a:off x="8460432" y="4659982"/>
            <a:ext cx="432048" cy="288000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fld id="{00000000-1234-1234-1234-123412341234}" type="slidenum">
              <a:rPr kumimoji="0" lang="en" sz="1600" b="1" i="0" u="none" strike="noStrike" kern="0" cap="none" spc="0" normalizeH="0" baseline="0" noProof="0" smtClean="0">
                <a:ln>
                  <a:noFill/>
                </a:ln>
                <a:solidFill>
                  <a:srgbClr val="19BBD5"/>
                </a:solidFill>
                <a:effectLst/>
                <a:uLnTx/>
                <a:uFillTx/>
                <a:latin typeface="Muli" charset="0"/>
                <a:ea typeface="Nixie One"/>
                <a:cs typeface="Nixie One"/>
                <a:sym typeface="Nixie One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14</a:t>
            </a:fld>
            <a:endParaRPr kumimoji="0" lang="en" sz="1600" b="1" i="0" u="none" strike="noStrike" kern="0" cap="none" spc="0" normalizeH="0" baseline="0" noProof="0" dirty="0">
              <a:ln>
                <a:noFill/>
              </a:ln>
              <a:solidFill>
                <a:srgbClr val="19BBD5"/>
              </a:solidFill>
              <a:effectLst/>
              <a:uLnTx/>
              <a:uFillTx/>
              <a:latin typeface="Muli" charset="0"/>
              <a:ea typeface="Nixie One"/>
              <a:cs typeface="Nixie One"/>
              <a:sym typeface="Nixie One"/>
            </a:endParaRPr>
          </a:p>
        </p:txBody>
      </p:sp>
      <p:sp>
        <p:nvSpPr>
          <p:cNvPr id="11" name="10 CuadroTexto"/>
          <p:cNvSpPr txBox="1"/>
          <p:nvPr/>
        </p:nvSpPr>
        <p:spPr>
          <a:xfrm>
            <a:off x="8100392" y="1635646"/>
            <a:ext cx="86433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200" i="1" dirty="0" smtClean="0">
                <a:solidFill>
                  <a:schemeClr val="bg1"/>
                </a:solidFill>
                <a:latin typeface="Muli" charset="0"/>
              </a:rPr>
              <a:t>Figura 11</a:t>
            </a:r>
            <a:endParaRPr lang="es-ES" sz="1200" i="1" dirty="0">
              <a:solidFill>
                <a:schemeClr val="bg1"/>
              </a:solidFill>
              <a:latin typeface="Muli" charset="0"/>
            </a:endParaRPr>
          </a:p>
        </p:txBody>
      </p:sp>
      <p:sp>
        <p:nvSpPr>
          <p:cNvPr id="12" name="11 Rectángulo"/>
          <p:cNvSpPr/>
          <p:nvPr/>
        </p:nvSpPr>
        <p:spPr>
          <a:xfrm>
            <a:off x="539552" y="1563638"/>
            <a:ext cx="7488832" cy="3240360"/>
          </a:xfrm>
          <a:prstGeom prst="rect">
            <a:avLst/>
          </a:prstGeom>
          <a:noFill/>
          <a:ln w="66675">
            <a:gradFill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lin ang="5400000" scaled="0"/>
            </a:gra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AutoShape 2" descr="blob:https://web.whatsapp.com/e5776921-67da-489d-b710-d44a3984bac7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7" name="Google Shape;372;p16"/>
          <p:cNvSpPr txBox="1">
            <a:spLocks/>
          </p:cNvSpPr>
          <p:nvPr/>
        </p:nvSpPr>
        <p:spPr>
          <a:xfrm>
            <a:off x="1979712" y="-20538"/>
            <a:ext cx="5544616" cy="648072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lang="es-ES" sz="2800" dirty="0" smtClean="0">
                <a:solidFill>
                  <a:srgbClr val="19BBD5"/>
                </a:solidFill>
                <a:latin typeface="Nixie One"/>
                <a:ea typeface="Nixie One"/>
                <a:cs typeface="Nixie One"/>
              </a:rPr>
              <a:t>Registros</a:t>
            </a:r>
            <a:endParaRPr lang="es-ES" sz="2800" dirty="0">
              <a:solidFill>
                <a:srgbClr val="19BBD5"/>
              </a:solidFill>
              <a:latin typeface="Nixie One"/>
              <a:ea typeface="Nixie One"/>
              <a:cs typeface="Nixie One"/>
            </a:endParaRPr>
          </a:p>
        </p:txBody>
      </p:sp>
      <p:sp>
        <p:nvSpPr>
          <p:cNvPr id="8" name="7 Rectángulo"/>
          <p:cNvSpPr/>
          <p:nvPr/>
        </p:nvSpPr>
        <p:spPr>
          <a:xfrm>
            <a:off x="611560" y="1635646"/>
            <a:ext cx="626469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q"/>
            </a:pPr>
            <a:r>
              <a:rPr lang="es-ES" sz="1600" dirty="0" smtClean="0">
                <a:solidFill>
                  <a:srgbClr val="19BBD5"/>
                </a:solidFill>
                <a:latin typeface="Nixie One"/>
                <a:ea typeface="Nixie One"/>
                <a:cs typeface="Nixie One"/>
              </a:rPr>
              <a:t>  RITU</a:t>
            </a:r>
          </a:p>
          <a:p>
            <a:pPr lvl="4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§"/>
            </a:pPr>
            <a:r>
              <a:rPr lang="es-ES" sz="1600" dirty="0" smtClean="0">
                <a:solidFill>
                  <a:srgbClr val="19BBD5"/>
                </a:solidFill>
                <a:latin typeface="Nixie One"/>
                <a:ea typeface="Nixie One"/>
                <a:cs typeface="Nixie One"/>
              </a:rPr>
              <a:t>       Dimensiones (mm)</a:t>
            </a:r>
          </a:p>
          <a:p>
            <a:pPr lvl="2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§"/>
            </a:pPr>
            <a:r>
              <a:rPr lang="es-ES" sz="1600" dirty="0" smtClean="0">
                <a:solidFill>
                  <a:srgbClr val="19BBD5"/>
                </a:solidFill>
                <a:latin typeface="Nixie One"/>
                <a:ea typeface="Nixie One"/>
                <a:cs typeface="Nixie One"/>
              </a:rPr>
              <a:t>       Ancho </a:t>
            </a:r>
            <a:r>
              <a:rPr lang="es-ES" sz="1600" dirty="0" smtClean="0">
                <a:solidFill>
                  <a:srgbClr val="19BBD5"/>
                </a:solidFill>
                <a:latin typeface="Nixie One"/>
                <a:ea typeface="Nixie One"/>
                <a:cs typeface="Nixie One"/>
              </a:rPr>
              <a:t>2000</a:t>
            </a:r>
            <a:endParaRPr lang="es-ES" sz="1600" dirty="0" smtClean="0">
              <a:solidFill>
                <a:srgbClr val="19BBD5"/>
              </a:solidFill>
              <a:latin typeface="Nixie One"/>
              <a:ea typeface="Nixie One"/>
              <a:cs typeface="Nixie One"/>
            </a:endParaRPr>
          </a:p>
          <a:p>
            <a:pPr lvl="2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§"/>
            </a:pPr>
            <a:r>
              <a:rPr lang="es-ES" sz="1600" dirty="0" smtClean="0">
                <a:solidFill>
                  <a:srgbClr val="19BBD5"/>
                </a:solidFill>
                <a:latin typeface="Nixie One"/>
                <a:ea typeface="Nixie One"/>
                <a:cs typeface="Nixie One"/>
              </a:rPr>
              <a:t>       Altura </a:t>
            </a:r>
            <a:r>
              <a:rPr lang="es-ES" sz="1600" dirty="0" smtClean="0">
                <a:solidFill>
                  <a:srgbClr val="19BBD5"/>
                </a:solidFill>
                <a:latin typeface="Nixie One"/>
                <a:ea typeface="Nixie One"/>
                <a:cs typeface="Nixie One"/>
              </a:rPr>
              <a:t>15</a:t>
            </a:r>
            <a:r>
              <a:rPr lang="es-ES" sz="1600" dirty="0" smtClean="0">
                <a:solidFill>
                  <a:srgbClr val="19BBD5"/>
                </a:solidFill>
                <a:latin typeface="Nixie One"/>
                <a:ea typeface="Nixie One"/>
                <a:cs typeface="Nixie One"/>
              </a:rPr>
              <a:t>00</a:t>
            </a:r>
            <a:endParaRPr lang="es-ES" sz="1600" dirty="0" smtClean="0">
              <a:solidFill>
                <a:srgbClr val="19BBD5"/>
              </a:solidFill>
              <a:latin typeface="Nixie One"/>
              <a:ea typeface="Nixie One"/>
              <a:cs typeface="Nixie One"/>
            </a:endParaRPr>
          </a:p>
          <a:p>
            <a:pPr lvl="2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§"/>
            </a:pPr>
            <a:r>
              <a:rPr lang="es-ES" sz="1600" dirty="0" smtClean="0">
                <a:solidFill>
                  <a:srgbClr val="19BBD5"/>
                </a:solidFill>
                <a:latin typeface="Nixie One"/>
                <a:ea typeface="Nixie One"/>
                <a:cs typeface="Nixie One"/>
              </a:rPr>
              <a:t>       Profundidad 500</a:t>
            </a:r>
          </a:p>
        </p:txBody>
      </p:sp>
      <p:pic>
        <p:nvPicPr>
          <p:cNvPr id="80898" name="Picture 2" descr="C:\Users\USUARIO\Downloads\photo5920512139095814090.jpg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8FCFF"/>
              </a:clrFrom>
              <a:clrTo>
                <a:srgbClr val="F8FC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99592" y="3003798"/>
            <a:ext cx="1066800" cy="1905000"/>
          </a:xfrm>
          <a:prstGeom prst="rect">
            <a:avLst/>
          </a:prstGeom>
          <a:noFill/>
        </p:spPr>
      </p:pic>
      <p:pic>
        <p:nvPicPr>
          <p:cNvPr id="9" name="Imagen 3">
            <a:extLst>
              <a:ext uri="{FF2B5EF4-FFF2-40B4-BE49-F238E27FC236}">
                <a16:creationId xmlns:a16="http://schemas.microsoft.com/office/drawing/2014/main" xmlns="" id="{2C51F3E6-C9FC-4BF3-A3F6-22F9F8552B5F}"/>
              </a:ext>
            </a:extLst>
          </p:cNvPr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tretch>
            <a:fillRect/>
          </a:stretch>
        </p:blipFill>
        <p:spPr>
          <a:xfrm>
            <a:off x="3923928" y="699740"/>
            <a:ext cx="4138063" cy="4143795"/>
          </a:xfrm>
          <a:prstGeom prst="rect">
            <a:avLst/>
          </a:prstGeom>
        </p:spPr>
      </p:pic>
      <p:pic>
        <p:nvPicPr>
          <p:cNvPr id="10" name="Picture 1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8471054" y="4659982"/>
            <a:ext cx="400094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Google Shape;346;p12"/>
          <p:cNvSpPr txBox="1">
            <a:spLocks/>
          </p:cNvSpPr>
          <p:nvPr/>
        </p:nvSpPr>
        <p:spPr>
          <a:xfrm>
            <a:off x="8460432" y="4659982"/>
            <a:ext cx="432048" cy="288000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fld id="{00000000-1234-1234-1234-123412341234}" type="slidenum">
              <a:rPr kumimoji="0" lang="en" sz="1600" b="1" i="0" u="none" strike="noStrike" kern="0" cap="none" spc="0" normalizeH="0" baseline="0" noProof="0" smtClean="0">
                <a:ln>
                  <a:noFill/>
                </a:ln>
                <a:solidFill>
                  <a:srgbClr val="19BBD5"/>
                </a:solidFill>
                <a:effectLst/>
                <a:uLnTx/>
                <a:uFillTx/>
                <a:latin typeface="Muli" charset="0"/>
                <a:ea typeface="Nixie One"/>
                <a:cs typeface="Nixie One"/>
                <a:sym typeface="Nixie One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15</a:t>
            </a:fld>
            <a:endParaRPr kumimoji="0" lang="en" sz="1600" b="1" i="0" u="none" strike="noStrike" kern="0" cap="none" spc="0" normalizeH="0" baseline="0" noProof="0" dirty="0">
              <a:ln>
                <a:noFill/>
              </a:ln>
              <a:solidFill>
                <a:srgbClr val="19BBD5"/>
              </a:solidFill>
              <a:effectLst/>
              <a:uLnTx/>
              <a:uFillTx/>
              <a:latin typeface="Muli" charset="0"/>
              <a:ea typeface="Nixie One"/>
              <a:cs typeface="Nixie One"/>
              <a:sym typeface="Nixie One"/>
            </a:endParaRPr>
          </a:p>
        </p:txBody>
      </p:sp>
      <p:sp>
        <p:nvSpPr>
          <p:cNvPr id="12" name="11 CuadroTexto"/>
          <p:cNvSpPr txBox="1"/>
          <p:nvPr/>
        </p:nvSpPr>
        <p:spPr>
          <a:xfrm>
            <a:off x="3059832" y="4599007"/>
            <a:ext cx="86433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200" i="1" dirty="0" smtClean="0">
                <a:solidFill>
                  <a:schemeClr val="bg1"/>
                </a:solidFill>
                <a:latin typeface="Muli" charset="0"/>
              </a:rPr>
              <a:t>Figura 12</a:t>
            </a:r>
            <a:endParaRPr lang="es-ES" sz="1200" i="1" dirty="0">
              <a:solidFill>
                <a:schemeClr val="bg1"/>
              </a:solidFill>
              <a:latin typeface="Muli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AutoShape 2" descr="blob:https://web.whatsapp.com/e5776921-67da-489d-b710-d44a3984bac7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7" name="Google Shape;372;p16"/>
          <p:cNvSpPr txBox="1">
            <a:spLocks/>
          </p:cNvSpPr>
          <p:nvPr/>
        </p:nvSpPr>
        <p:spPr>
          <a:xfrm>
            <a:off x="1979712" y="-20538"/>
            <a:ext cx="5544616" cy="648072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lang="es-ES" sz="2800" dirty="0" smtClean="0">
                <a:solidFill>
                  <a:srgbClr val="19BBD5"/>
                </a:solidFill>
                <a:latin typeface="Nixie One"/>
                <a:ea typeface="Nixie One"/>
                <a:cs typeface="Nixie One"/>
              </a:rPr>
              <a:t>Registros</a:t>
            </a:r>
            <a:endParaRPr lang="es-ES" sz="2800" dirty="0">
              <a:solidFill>
                <a:srgbClr val="19BBD5"/>
              </a:solidFill>
              <a:latin typeface="Nixie One"/>
              <a:ea typeface="Nixie One"/>
              <a:cs typeface="Nixie One"/>
            </a:endParaRPr>
          </a:p>
        </p:txBody>
      </p:sp>
      <p:sp>
        <p:nvSpPr>
          <p:cNvPr id="8" name="7 Rectángulo"/>
          <p:cNvSpPr/>
          <p:nvPr/>
        </p:nvSpPr>
        <p:spPr>
          <a:xfrm>
            <a:off x="323528" y="1635646"/>
            <a:ext cx="626469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q"/>
            </a:pPr>
            <a:r>
              <a:rPr lang="es-ES" sz="1600" dirty="0" smtClean="0">
                <a:solidFill>
                  <a:srgbClr val="19BBD5"/>
                </a:solidFill>
                <a:latin typeface="Nixie One"/>
                <a:ea typeface="Nixie One"/>
                <a:cs typeface="Nixie One"/>
              </a:rPr>
              <a:t>  RTR</a:t>
            </a:r>
          </a:p>
          <a:p>
            <a:pPr lvl="4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§"/>
            </a:pPr>
            <a:r>
              <a:rPr lang="es-ES" sz="1600" dirty="0" smtClean="0">
                <a:solidFill>
                  <a:srgbClr val="19BBD5"/>
                </a:solidFill>
                <a:latin typeface="Nixie One"/>
                <a:ea typeface="Nixie One"/>
                <a:cs typeface="Nixie One"/>
              </a:rPr>
              <a:t>       Dimensiones (mm)</a:t>
            </a:r>
          </a:p>
          <a:p>
            <a:pPr lvl="2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§"/>
            </a:pPr>
            <a:r>
              <a:rPr lang="es-ES" sz="1600" dirty="0" smtClean="0">
                <a:solidFill>
                  <a:srgbClr val="19BBD5"/>
                </a:solidFill>
                <a:latin typeface="Nixie One"/>
                <a:ea typeface="Nixie One"/>
                <a:cs typeface="Nixie One"/>
              </a:rPr>
              <a:t>       Ancho: </a:t>
            </a:r>
            <a:r>
              <a:rPr lang="es-ES" sz="1600" dirty="0" smtClean="0">
                <a:solidFill>
                  <a:srgbClr val="19BBD5"/>
                </a:solidFill>
                <a:latin typeface="Nixie One"/>
                <a:ea typeface="Nixie One"/>
                <a:cs typeface="Nixie One"/>
              </a:rPr>
              <a:t>600</a:t>
            </a:r>
            <a:endParaRPr lang="es-ES" sz="1600" dirty="0" smtClean="0">
              <a:solidFill>
                <a:srgbClr val="19BBD5"/>
              </a:solidFill>
              <a:latin typeface="Nixie One"/>
              <a:ea typeface="Nixie One"/>
              <a:cs typeface="Nixie One"/>
            </a:endParaRPr>
          </a:p>
          <a:p>
            <a:pPr lvl="2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§"/>
            </a:pPr>
            <a:r>
              <a:rPr lang="es-ES" sz="1600" dirty="0" smtClean="0">
                <a:solidFill>
                  <a:srgbClr val="19BBD5"/>
                </a:solidFill>
                <a:latin typeface="Nixie One"/>
                <a:ea typeface="Nixie One"/>
                <a:cs typeface="Nixie One"/>
              </a:rPr>
              <a:t>       Altura: </a:t>
            </a:r>
            <a:r>
              <a:rPr lang="es-ES" sz="1600" dirty="0" smtClean="0">
                <a:solidFill>
                  <a:srgbClr val="19BBD5"/>
                </a:solidFill>
                <a:latin typeface="Nixie One"/>
                <a:ea typeface="Nixie One"/>
                <a:cs typeface="Nixie One"/>
              </a:rPr>
              <a:t>500</a:t>
            </a:r>
            <a:endParaRPr lang="es-ES" sz="1600" dirty="0" smtClean="0">
              <a:solidFill>
                <a:srgbClr val="19BBD5"/>
              </a:solidFill>
              <a:latin typeface="Nixie One"/>
              <a:ea typeface="Nixie One"/>
              <a:cs typeface="Nixie One"/>
            </a:endParaRPr>
          </a:p>
          <a:p>
            <a:pPr lvl="2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§"/>
            </a:pPr>
            <a:r>
              <a:rPr lang="es-ES" sz="1600" dirty="0" smtClean="0">
                <a:solidFill>
                  <a:srgbClr val="19BBD5"/>
                </a:solidFill>
                <a:latin typeface="Nixie One"/>
                <a:ea typeface="Nixie One"/>
                <a:cs typeface="Nixie One"/>
              </a:rPr>
              <a:t>       Profundidad: 80</a:t>
            </a:r>
          </a:p>
        </p:txBody>
      </p:sp>
      <p:pic>
        <p:nvPicPr>
          <p:cNvPr id="10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471054" y="4659982"/>
            <a:ext cx="400094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Google Shape;346;p12"/>
          <p:cNvSpPr txBox="1">
            <a:spLocks/>
          </p:cNvSpPr>
          <p:nvPr/>
        </p:nvSpPr>
        <p:spPr>
          <a:xfrm>
            <a:off x="8460432" y="4659982"/>
            <a:ext cx="432048" cy="288000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fld id="{00000000-1234-1234-1234-123412341234}" type="slidenum">
              <a:rPr kumimoji="0" lang="en" sz="1600" b="1" i="0" u="none" strike="noStrike" kern="0" cap="none" spc="0" normalizeH="0" baseline="0" noProof="0" smtClean="0">
                <a:ln>
                  <a:noFill/>
                </a:ln>
                <a:solidFill>
                  <a:srgbClr val="19BBD5"/>
                </a:solidFill>
                <a:effectLst/>
                <a:uLnTx/>
                <a:uFillTx/>
                <a:latin typeface="Muli" charset="0"/>
                <a:ea typeface="Nixie One"/>
                <a:cs typeface="Nixie One"/>
                <a:sym typeface="Nixie One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16</a:t>
            </a:fld>
            <a:endParaRPr kumimoji="0" lang="en" sz="1600" b="1" i="0" u="none" strike="noStrike" kern="0" cap="none" spc="0" normalizeH="0" baseline="0" noProof="0" dirty="0">
              <a:ln>
                <a:noFill/>
              </a:ln>
              <a:solidFill>
                <a:srgbClr val="19BBD5"/>
              </a:solidFill>
              <a:effectLst/>
              <a:uLnTx/>
              <a:uFillTx/>
              <a:latin typeface="Muli" charset="0"/>
              <a:ea typeface="Nixie One"/>
              <a:cs typeface="Nixie One"/>
              <a:sym typeface="Nixie One"/>
            </a:endParaRPr>
          </a:p>
        </p:txBody>
      </p:sp>
      <p:sp>
        <p:nvSpPr>
          <p:cNvPr id="12" name="11 CuadroTexto"/>
          <p:cNvSpPr txBox="1"/>
          <p:nvPr/>
        </p:nvSpPr>
        <p:spPr>
          <a:xfrm>
            <a:off x="4067944" y="4299942"/>
            <a:ext cx="86433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200" i="1" dirty="0" smtClean="0">
                <a:solidFill>
                  <a:schemeClr val="bg1"/>
                </a:solidFill>
                <a:latin typeface="Muli" charset="0"/>
              </a:rPr>
              <a:t>Figura 13</a:t>
            </a:r>
            <a:endParaRPr lang="es-ES" sz="1200" i="1" dirty="0">
              <a:solidFill>
                <a:schemeClr val="bg1"/>
              </a:solidFill>
              <a:latin typeface="Muli" charset="0"/>
            </a:endParaRPr>
          </a:p>
        </p:txBody>
      </p:sp>
      <p:pic>
        <p:nvPicPr>
          <p:cNvPr id="9" name="8 Imagen" descr="WhatsApp Image 2019-01-24 at 18.37.13.jpe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67944" y="843558"/>
            <a:ext cx="3679377" cy="345638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8" name="Google Shape;438;p23"/>
          <p:cNvSpPr txBox="1">
            <a:spLocks noGrp="1"/>
          </p:cNvSpPr>
          <p:nvPr>
            <p:ph type="title"/>
          </p:nvPr>
        </p:nvSpPr>
        <p:spPr>
          <a:xfrm>
            <a:off x="2483768" y="267494"/>
            <a:ext cx="4944300" cy="6453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s-ES" dirty="0" smtClean="0"/>
              <a:t>Presupuesto:</a:t>
            </a:r>
            <a:endParaRPr dirty="0"/>
          </a:p>
        </p:txBody>
      </p:sp>
      <p:graphicFrame>
        <p:nvGraphicFramePr>
          <p:cNvPr id="439" name="Google Shape;439;p23"/>
          <p:cNvGraphicFramePr/>
          <p:nvPr>
            <p:extLst>
              <p:ext uri="{D42A27DB-BD31-4B8C-83A1-F6EECF244321}">
                <p14:modId xmlns:p14="http://schemas.microsoft.com/office/powerpoint/2010/main" xmlns="" val="3387694675"/>
              </p:ext>
            </p:extLst>
          </p:nvPr>
        </p:nvGraphicFramePr>
        <p:xfrm>
          <a:off x="1691680" y="1275606"/>
          <a:ext cx="5112568" cy="2836870"/>
        </p:xfrm>
        <a:graphic>
          <a:graphicData uri="http://schemas.openxmlformats.org/drawingml/2006/table">
            <a:tbl>
              <a:tblPr>
                <a:noFill/>
                <a:tableStyleId>{41C3B2B7-BFB2-4642-8E6E-DF34759934AA}</a:tableStyleId>
              </a:tblPr>
              <a:tblGrid>
                <a:gridCol w="338437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72819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454600">
                <a:tc>
                  <a:txBody>
                    <a:bodyPr/>
                    <a:lstStyle/>
                    <a:p>
                      <a:pPr marL="0" lvl="0" indent="0" algn="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s-ES" dirty="0" smtClean="0">
                          <a:solidFill>
                            <a:srgbClr val="C6DAEC"/>
                          </a:solidFill>
                          <a:latin typeface="Muli"/>
                          <a:ea typeface="Muli"/>
                          <a:cs typeface="Muli"/>
                          <a:sym typeface="Muli"/>
                        </a:rPr>
                        <a:t>Infraestructura</a:t>
                      </a:r>
                      <a:r>
                        <a:rPr lang="es-ES" baseline="0" dirty="0" smtClean="0">
                          <a:solidFill>
                            <a:srgbClr val="C6DAEC"/>
                          </a:solidFill>
                          <a:latin typeface="Muli"/>
                          <a:ea typeface="Muli"/>
                          <a:cs typeface="Muli"/>
                          <a:sym typeface="Muli"/>
                        </a:rPr>
                        <a:t> Común</a:t>
                      </a:r>
                      <a:endParaRPr dirty="0">
                        <a:solidFill>
                          <a:srgbClr val="C6DAEC"/>
                        </a:solidFill>
                        <a:latin typeface="Muli"/>
                        <a:ea typeface="Muli"/>
                        <a:cs typeface="Muli"/>
                        <a:sym typeface="Muli"/>
                      </a:endParaRPr>
                    </a:p>
                  </a:txBody>
                  <a:tcPr marL="91425" marR="91425" marT="68575" marB="68575" anchor="ctr">
                    <a:lnL w="19050" cap="flat" cmpd="sng">
                      <a:solidFill>
                        <a:srgbClr val="19BBD5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9050" cap="flat" cmpd="sng">
                      <a:solidFill>
                        <a:srgbClr val="19BBD5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9050" cap="flat" cmpd="sng">
                      <a:solidFill>
                        <a:srgbClr val="19BBD5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9050" cap="flat" cmpd="sng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Tx/>
                        <a:buFont typeface="Arial"/>
                        <a:buNone/>
                        <a:tabLst/>
                        <a:defRPr/>
                      </a:pPr>
                      <a:r>
                        <a:rPr lang="es-ES" sz="1400" b="0" i="0" u="none" strike="noStrike" cap="none" dirty="0" smtClean="0">
                          <a:solidFill>
                            <a:srgbClr val="FFFFFF"/>
                          </a:solidFill>
                          <a:latin typeface="Muli"/>
                          <a:ea typeface="Muli"/>
                          <a:cs typeface="Muli"/>
                          <a:sym typeface="Muli"/>
                        </a:rPr>
                        <a:t>8250,29€</a:t>
                      </a:r>
                      <a:endParaRPr lang="es-ES" sz="1400" b="0" i="0" u="none" strike="noStrike" cap="none" dirty="0" smtClean="0">
                        <a:solidFill>
                          <a:srgbClr val="FFFFFF"/>
                        </a:solidFill>
                        <a:latin typeface="Muli"/>
                        <a:ea typeface="Muli"/>
                        <a:cs typeface="Muli"/>
                        <a:sym typeface="Muli"/>
                      </a:endParaRPr>
                    </a:p>
                  </a:txBody>
                  <a:tcPr marL="91425" marR="91425" marT="68575" marB="68575" anchor="ctr">
                    <a:lnL w="19050" cap="flat" cmpd="sng" algn="ctr">
                      <a:solidFill>
                        <a:srgbClr val="19BBD5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9050" cap="flat" cmpd="sng">
                      <a:solidFill>
                        <a:srgbClr val="19BBD5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9050" cap="flat" cmpd="sng">
                      <a:solidFill>
                        <a:srgbClr val="19BBD5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9050" cap="flat" cmpd="sng" algn="ctr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54600">
                <a:tc>
                  <a:txBody>
                    <a:bodyPr/>
                    <a:lstStyle/>
                    <a:p>
                      <a:pPr marL="0" lvl="0" indent="0" algn="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dirty="0" smtClean="0">
                          <a:solidFill>
                            <a:srgbClr val="C6DAEC"/>
                          </a:solidFill>
                          <a:latin typeface="Muli"/>
                          <a:ea typeface="Muli"/>
                          <a:cs typeface="Muli"/>
                          <a:sym typeface="Muli"/>
                        </a:rPr>
                        <a:t>Red RTV:</a:t>
                      </a:r>
                      <a:endParaRPr dirty="0">
                        <a:solidFill>
                          <a:srgbClr val="C6DAEC"/>
                        </a:solidFill>
                        <a:latin typeface="Muli"/>
                        <a:ea typeface="Muli"/>
                        <a:cs typeface="Muli"/>
                        <a:sym typeface="Muli"/>
                      </a:endParaRPr>
                    </a:p>
                  </a:txBody>
                  <a:tcPr marL="91425" marR="91425" marT="68575" marB="68575" anchor="ctr">
                    <a:lnL w="19050" cap="flat" cmpd="sng">
                      <a:solidFill>
                        <a:srgbClr val="19BBD5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9050" cap="flat" cmpd="sng">
                      <a:solidFill>
                        <a:srgbClr val="19BBD5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9050" cap="flat" cmpd="sng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9050" cap="flat" cmpd="sng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18476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Tx/>
                        <a:buFont typeface="Arial"/>
                        <a:buNone/>
                        <a:tabLst/>
                        <a:defRPr/>
                      </a:pPr>
                      <a:r>
                        <a:rPr lang="es-ES" sz="1400" b="0" i="0" u="none" strike="noStrike" cap="none" dirty="0" smtClean="0">
                          <a:solidFill>
                            <a:srgbClr val="FFFFFF"/>
                          </a:solidFill>
                          <a:latin typeface="Muli"/>
                          <a:ea typeface="Muli"/>
                          <a:cs typeface="Muli"/>
                          <a:sym typeface="Muli"/>
                        </a:rPr>
                        <a:t>1794,7€</a:t>
                      </a:r>
                      <a:endParaRPr lang="es-ES" sz="1400" b="0" i="0" u="none" strike="noStrike" cap="none" dirty="0">
                        <a:solidFill>
                          <a:srgbClr val="FFFFFF"/>
                        </a:solidFill>
                        <a:latin typeface="Muli"/>
                        <a:ea typeface="Muli"/>
                        <a:cs typeface="Muli"/>
                        <a:sym typeface="Muli"/>
                      </a:endParaRPr>
                    </a:p>
                  </a:txBody>
                  <a:tcPr marL="91425" marR="91425" marT="68575" marB="68575" anchor="ctr">
                    <a:lnL w="19050" cap="flat" cmpd="sng" algn="ctr">
                      <a:solidFill>
                        <a:srgbClr val="19BBD5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9050" cap="flat" cmpd="sng">
                      <a:solidFill>
                        <a:srgbClr val="19BBD5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9050" cap="flat" cmpd="sng" algn="ctr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9050" cap="flat" cmpd="sng" algn="ctr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18476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54600">
                <a:tc>
                  <a:txBody>
                    <a:bodyPr/>
                    <a:lstStyle/>
                    <a:p>
                      <a:pPr marL="0" lvl="0" indent="0" algn="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dirty="0" smtClean="0">
                          <a:solidFill>
                            <a:srgbClr val="C6DAEC"/>
                          </a:solidFill>
                          <a:latin typeface="Muli"/>
                          <a:ea typeface="Muli"/>
                          <a:cs typeface="Muli"/>
                          <a:sym typeface="Muli"/>
                        </a:rPr>
                        <a:t>Red CC:</a:t>
                      </a:r>
                      <a:endParaRPr dirty="0">
                        <a:solidFill>
                          <a:srgbClr val="C6DAEC"/>
                        </a:solidFill>
                        <a:latin typeface="Muli"/>
                        <a:ea typeface="Muli"/>
                        <a:cs typeface="Muli"/>
                        <a:sym typeface="Muli"/>
                      </a:endParaRPr>
                    </a:p>
                  </a:txBody>
                  <a:tcPr marL="91425" marR="91425" marT="68575" marB="68575" anchor="ctr">
                    <a:lnL w="19050" cap="flat" cmpd="sng">
                      <a:solidFill>
                        <a:srgbClr val="19BBD5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9050" cap="flat" cmpd="sng">
                      <a:solidFill>
                        <a:srgbClr val="19BBD5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9050" cap="flat" cmpd="sng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9050" cap="flat" cmpd="sng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Tx/>
                        <a:buFont typeface="Arial"/>
                        <a:buNone/>
                        <a:tabLst/>
                        <a:defRPr/>
                      </a:pPr>
                      <a:r>
                        <a:rPr lang="es-ES" sz="1400" b="0" i="0" u="none" strike="noStrike" cap="none" dirty="0" smtClean="0">
                          <a:solidFill>
                            <a:srgbClr val="FFFFFF"/>
                          </a:solidFill>
                          <a:latin typeface="Muli"/>
                          <a:ea typeface="Muli"/>
                          <a:cs typeface="Muli"/>
                          <a:sym typeface="Muli"/>
                        </a:rPr>
                        <a:t>1243,7€</a:t>
                      </a:r>
                      <a:endParaRPr lang="es-ES" sz="1400" b="0" i="0" u="none" strike="noStrike" cap="none" dirty="0">
                        <a:solidFill>
                          <a:srgbClr val="FFFFFF"/>
                        </a:solidFill>
                        <a:latin typeface="Muli"/>
                        <a:ea typeface="Muli"/>
                        <a:cs typeface="Muli"/>
                        <a:sym typeface="Muli"/>
                      </a:endParaRPr>
                    </a:p>
                  </a:txBody>
                  <a:tcPr marL="91425" marR="91425" marT="68575" marB="68575" anchor="ctr">
                    <a:lnL w="19050" cap="flat" cmpd="sng" algn="ctr">
                      <a:solidFill>
                        <a:srgbClr val="19BBD5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9050" cap="flat" cmpd="sng">
                      <a:solidFill>
                        <a:srgbClr val="19BBD5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9050" cap="flat" cmpd="sng" algn="ctr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9050" cap="flat" cmpd="sng" algn="ctr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54600">
                <a:tc>
                  <a:txBody>
                    <a:bodyPr/>
                    <a:lstStyle/>
                    <a:p>
                      <a:pPr marL="0" lvl="0" indent="0" algn="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s-ES" dirty="0" smtClean="0">
                          <a:solidFill>
                            <a:srgbClr val="C6DAEC"/>
                          </a:solidFill>
                          <a:latin typeface="Muli"/>
                          <a:ea typeface="Muli"/>
                          <a:cs typeface="Muli"/>
                          <a:sym typeface="Muli"/>
                        </a:rPr>
                        <a:t>Red</a:t>
                      </a:r>
                      <a:r>
                        <a:rPr lang="es-ES" baseline="0" dirty="0" smtClean="0">
                          <a:solidFill>
                            <a:srgbClr val="C6DAEC"/>
                          </a:solidFill>
                          <a:latin typeface="Muli"/>
                          <a:ea typeface="Muli"/>
                          <a:cs typeface="Muli"/>
                          <a:sym typeface="Muli"/>
                        </a:rPr>
                        <a:t> CPT:</a:t>
                      </a:r>
                      <a:endParaRPr dirty="0">
                        <a:solidFill>
                          <a:srgbClr val="C6DAEC"/>
                        </a:solidFill>
                        <a:latin typeface="Muli"/>
                        <a:ea typeface="Muli"/>
                        <a:cs typeface="Muli"/>
                        <a:sym typeface="Muli"/>
                      </a:endParaRPr>
                    </a:p>
                  </a:txBody>
                  <a:tcPr marL="91425" marR="91425" marT="68575" marB="68575" anchor="ctr">
                    <a:lnL w="19050" cap="flat" cmpd="sng">
                      <a:solidFill>
                        <a:srgbClr val="19BBD5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9050" cap="flat" cmpd="sng">
                      <a:solidFill>
                        <a:srgbClr val="19BBD5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9050" cap="flat" cmpd="sng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9050" cap="flat" cmpd="sng" algn="ctr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18476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Tx/>
                        <a:buFont typeface="Arial"/>
                        <a:buNone/>
                        <a:tabLst/>
                        <a:defRPr/>
                      </a:pPr>
                      <a:r>
                        <a:rPr lang="es-ES" sz="1400" b="0" i="0" u="none" strike="noStrike" cap="none" dirty="0" smtClean="0">
                          <a:solidFill>
                            <a:srgbClr val="FFFFFF"/>
                          </a:solidFill>
                          <a:latin typeface="Muli"/>
                          <a:ea typeface="Muli"/>
                          <a:cs typeface="Muli"/>
                          <a:sym typeface="Muli"/>
                        </a:rPr>
                        <a:t>2897,55€</a:t>
                      </a:r>
                      <a:endParaRPr lang="es-ES" sz="1400" b="0" i="0" u="none" strike="noStrike" cap="none" dirty="0">
                        <a:solidFill>
                          <a:srgbClr val="FFFFFF"/>
                        </a:solidFill>
                        <a:latin typeface="Muli"/>
                        <a:ea typeface="Muli"/>
                        <a:cs typeface="Muli"/>
                        <a:sym typeface="Muli"/>
                      </a:endParaRPr>
                    </a:p>
                  </a:txBody>
                  <a:tcPr marL="91425" marR="91425" marT="68575" marB="68575" anchor="ctr">
                    <a:lnL w="19050" cap="flat" cmpd="sng" algn="ctr">
                      <a:solidFill>
                        <a:srgbClr val="19BBD5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9050" cap="flat" cmpd="sng">
                      <a:solidFill>
                        <a:srgbClr val="19BBD5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9050" cap="flat" cmpd="sng" algn="ctr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9050" cap="flat" cmpd="sng" algn="ctr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18476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54600">
                <a:tc>
                  <a:txBody>
                    <a:bodyPr/>
                    <a:lstStyle/>
                    <a:p>
                      <a:pPr marL="0" lvl="0" indent="0" algn="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s-ES" dirty="0" smtClean="0">
                          <a:solidFill>
                            <a:srgbClr val="C6DAEC"/>
                          </a:solidFill>
                          <a:latin typeface="Muli"/>
                          <a:ea typeface="Muli"/>
                          <a:cs typeface="Muli"/>
                          <a:sym typeface="Muli"/>
                        </a:rPr>
                        <a:t>Red FO:</a:t>
                      </a:r>
                      <a:endParaRPr dirty="0">
                        <a:solidFill>
                          <a:srgbClr val="C6DAEC"/>
                        </a:solidFill>
                        <a:latin typeface="Muli"/>
                        <a:ea typeface="Muli"/>
                        <a:cs typeface="Muli"/>
                        <a:sym typeface="Muli"/>
                      </a:endParaRPr>
                    </a:p>
                  </a:txBody>
                  <a:tcPr marL="91425" marR="91425" marT="68575" marB="68575" anchor="ctr">
                    <a:lnL w="19050" cap="flat" cmpd="sng">
                      <a:solidFill>
                        <a:srgbClr val="19BBD5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9050" cap="flat" cmpd="sng" algn="ctr">
                      <a:solidFill>
                        <a:srgbClr val="19BBD5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9050" cap="flat" cmpd="sng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9050" cap="flat" cmpd="sng" algn="ctr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Tx/>
                        <a:buFont typeface="Arial"/>
                        <a:buNone/>
                        <a:tabLst/>
                        <a:defRPr/>
                      </a:pPr>
                      <a:r>
                        <a:rPr lang="es-ES" sz="1400" b="0" i="0" u="none" strike="noStrike" cap="none" dirty="0" smtClean="0">
                          <a:solidFill>
                            <a:srgbClr val="FFFFFF"/>
                          </a:solidFill>
                          <a:latin typeface="Muli"/>
                          <a:ea typeface="Muli"/>
                          <a:cs typeface="Muli"/>
                          <a:sym typeface="Muli"/>
                        </a:rPr>
                        <a:t>7157,65€</a:t>
                      </a:r>
                      <a:endParaRPr lang="es-ES" sz="1400" b="0" i="0" u="none" strike="noStrike" cap="none" dirty="0">
                        <a:solidFill>
                          <a:srgbClr val="FFFFFF"/>
                        </a:solidFill>
                        <a:latin typeface="Muli"/>
                        <a:ea typeface="Muli"/>
                        <a:cs typeface="Muli"/>
                        <a:sym typeface="Muli"/>
                      </a:endParaRPr>
                    </a:p>
                  </a:txBody>
                  <a:tcPr marL="91425" marR="91425" marT="68575" marB="68575" anchor="ctr">
                    <a:lnL w="19050" cap="flat" cmpd="sng" algn="ctr">
                      <a:solidFill>
                        <a:srgbClr val="19BBD5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9050" cap="flat" cmpd="sng">
                      <a:solidFill>
                        <a:srgbClr val="19BBD5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9050" cap="flat" cmpd="sng" algn="ctr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9050" cap="flat" cmpd="sng" algn="ctr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54600">
                <a:tc>
                  <a:txBody>
                    <a:bodyPr/>
                    <a:lstStyle/>
                    <a:p>
                      <a:pPr marL="0" marR="0" lvl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Tx/>
                        <a:buFont typeface="Arial"/>
                        <a:buNone/>
                        <a:tabLst/>
                        <a:defRPr/>
                      </a:pPr>
                      <a:r>
                        <a:rPr lang="es-ES" dirty="0" smtClean="0">
                          <a:solidFill>
                            <a:srgbClr val="C6DAEC"/>
                          </a:solidFill>
                          <a:latin typeface="Muli"/>
                          <a:ea typeface="Muli"/>
                          <a:cs typeface="Muli"/>
                          <a:sym typeface="Muli"/>
                        </a:rPr>
                        <a:t>Coste Total Estimado</a:t>
                      </a:r>
                    </a:p>
                    <a:p>
                      <a:pPr marL="0" lvl="0" indent="0" algn="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dirty="0">
                        <a:solidFill>
                          <a:srgbClr val="C6DAEC"/>
                        </a:solidFill>
                        <a:latin typeface="Muli"/>
                        <a:ea typeface="Muli"/>
                        <a:cs typeface="Muli"/>
                        <a:sym typeface="Muli"/>
                      </a:endParaRPr>
                    </a:p>
                  </a:txBody>
                  <a:tcPr marL="91425" marR="91425" marT="68575" marB="68575" anchor="ctr">
                    <a:lnL w="19050" cap="flat" cmpd="sng">
                      <a:solidFill>
                        <a:srgbClr val="19BBD5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9050" cap="flat" cmpd="sng" algn="ctr">
                      <a:solidFill>
                        <a:srgbClr val="19BBD5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9050" cap="flat" cmpd="sng" algn="ctr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9050" cap="flat" cmpd="sng">
                      <a:solidFill>
                        <a:srgbClr val="19BBD5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s-ES" sz="1800" dirty="0" smtClean="0">
                          <a:solidFill>
                            <a:srgbClr val="FFFFFF"/>
                          </a:solidFill>
                          <a:latin typeface="Muli"/>
                          <a:ea typeface="Muli"/>
                          <a:cs typeface="Muli"/>
                          <a:sym typeface="Muli"/>
                        </a:rPr>
                        <a:t>21343,89€</a:t>
                      </a:r>
                      <a:endParaRPr sz="1800" dirty="0">
                        <a:solidFill>
                          <a:srgbClr val="FFFFFF"/>
                        </a:solidFill>
                        <a:latin typeface="Muli"/>
                        <a:ea typeface="Muli"/>
                        <a:cs typeface="Muli"/>
                        <a:sym typeface="Muli"/>
                      </a:endParaRPr>
                    </a:p>
                  </a:txBody>
                  <a:tcPr marL="91425" marR="91425" marT="68575" marB="68575" anchor="ctr">
                    <a:lnL w="19050" cap="flat" cmpd="sng" algn="ctr">
                      <a:solidFill>
                        <a:srgbClr val="19BBD5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9050" cap="flat" cmpd="sng">
                      <a:solidFill>
                        <a:srgbClr val="19BBD5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9050" cap="flat" cmpd="sng" algn="ctr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9050" cap="flat" cmpd="sng">
                      <a:solidFill>
                        <a:srgbClr val="19BBD5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  <p:pic>
        <p:nvPicPr>
          <p:cNvPr id="5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564394" y="4659982"/>
            <a:ext cx="400094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Google Shape;346;p12"/>
          <p:cNvSpPr txBox="1">
            <a:spLocks/>
          </p:cNvSpPr>
          <p:nvPr/>
        </p:nvSpPr>
        <p:spPr>
          <a:xfrm>
            <a:off x="8532440" y="4659982"/>
            <a:ext cx="432048" cy="288000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fld id="{00000000-1234-1234-1234-123412341234}" type="slidenum">
              <a:rPr kumimoji="0" lang="en" sz="1600" b="1" i="0" u="none" strike="noStrike" kern="0" cap="none" spc="0" normalizeH="0" baseline="0" noProof="0" smtClean="0">
                <a:ln>
                  <a:noFill/>
                </a:ln>
                <a:solidFill>
                  <a:srgbClr val="19BBD5"/>
                </a:solidFill>
                <a:effectLst/>
                <a:uLnTx/>
                <a:uFillTx/>
                <a:latin typeface="Muli" charset="0"/>
                <a:ea typeface="Nixie One"/>
                <a:cs typeface="Nixie One"/>
                <a:sym typeface="Nixie One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17</a:t>
            </a:fld>
            <a:endParaRPr kumimoji="0" lang="en" sz="1600" b="1" i="0" u="none" strike="noStrike" kern="0" cap="none" spc="0" normalizeH="0" baseline="0" noProof="0" dirty="0">
              <a:ln>
                <a:noFill/>
              </a:ln>
              <a:solidFill>
                <a:srgbClr val="19BBD5"/>
              </a:solidFill>
              <a:effectLst/>
              <a:uLnTx/>
              <a:uFillTx/>
              <a:latin typeface="Muli" charset="0"/>
              <a:ea typeface="Nixie One"/>
              <a:cs typeface="Nixie One"/>
              <a:sym typeface="Nixie One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1" name="Google Shape;561;p34"/>
          <p:cNvSpPr/>
          <p:nvPr/>
        </p:nvSpPr>
        <p:spPr>
          <a:xfrm>
            <a:off x="3419872" y="358925"/>
            <a:ext cx="4927316" cy="3835972"/>
          </a:xfrm>
          <a:custGeom>
            <a:avLst/>
            <a:gdLst/>
            <a:ahLst/>
            <a:cxnLst/>
            <a:rect l="l" t="t" r="r" b="b"/>
            <a:pathLst>
              <a:path w="143434" h="111665" extrusionOk="0">
                <a:moveTo>
                  <a:pt x="71751" y="2308"/>
                </a:moveTo>
                <a:lnTo>
                  <a:pt x="71887" y="2376"/>
                </a:lnTo>
                <a:lnTo>
                  <a:pt x="72091" y="2444"/>
                </a:lnTo>
                <a:lnTo>
                  <a:pt x="72159" y="2647"/>
                </a:lnTo>
                <a:lnTo>
                  <a:pt x="72226" y="2783"/>
                </a:lnTo>
                <a:lnTo>
                  <a:pt x="72159" y="2987"/>
                </a:lnTo>
                <a:lnTo>
                  <a:pt x="72091" y="3190"/>
                </a:lnTo>
                <a:lnTo>
                  <a:pt x="71887" y="3258"/>
                </a:lnTo>
                <a:lnTo>
                  <a:pt x="71751" y="3326"/>
                </a:lnTo>
                <a:lnTo>
                  <a:pt x="71548" y="3258"/>
                </a:lnTo>
                <a:lnTo>
                  <a:pt x="71344" y="3190"/>
                </a:lnTo>
                <a:lnTo>
                  <a:pt x="71276" y="2987"/>
                </a:lnTo>
                <a:lnTo>
                  <a:pt x="71208" y="2783"/>
                </a:lnTo>
                <a:lnTo>
                  <a:pt x="71276" y="2647"/>
                </a:lnTo>
                <a:lnTo>
                  <a:pt x="71344" y="2444"/>
                </a:lnTo>
                <a:lnTo>
                  <a:pt x="71548" y="2376"/>
                </a:lnTo>
                <a:lnTo>
                  <a:pt x="71751" y="2308"/>
                </a:lnTo>
                <a:close/>
                <a:moveTo>
                  <a:pt x="137528" y="5906"/>
                </a:moveTo>
                <a:lnTo>
                  <a:pt x="137596" y="5974"/>
                </a:lnTo>
                <a:lnTo>
                  <a:pt x="137596" y="89604"/>
                </a:lnTo>
                <a:lnTo>
                  <a:pt x="5906" y="89604"/>
                </a:lnTo>
                <a:lnTo>
                  <a:pt x="5906" y="5974"/>
                </a:lnTo>
                <a:lnTo>
                  <a:pt x="5906" y="5906"/>
                </a:lnTo>
                <a:close/>
                <a:moveTo>
                  <a:pt x="3530" y="0"/>
                </a:moveTo>
                <a:lnTo>
                  <a:pt x="3191" y="68"/>
                </a:lnTo>
                <a:lnTo>
                  <a:pt x="2444" y="339"/>
                </a:lnTo>
                <a:lnTo>
                  <a:pt x="1766" y="679"/>
                </a:lnTo>
                <a:lnTo>
                  <a:pt x="1155" y="1154"/>
                </a:lnTo>
                <a:lnTo>
                  <a:pt x="679" y="1765"/>
                </a:lnTo>
                <a:lnTo>
                  <a:pt x="272" y="2444"/>
                </a:lnTo>
                <a:lnTo>
                  <a:pt x="69" y="3190"/>
                </a:lnTo>
                <a:lnTo>
                  <a:pt x="1" y="3598"/>
                </a:lnTo>
                <a:lnTo>
                  <a:pt x="1" y="4005"/>
                </a:lnTo>
                <a:lnTo>
                  <a:pt x="1" y="91572"/>
                </a:lnTo>
                <a:lnTo>
                  <a:pt x="1" y="91979"/>
                </a:lnTo>
                <a:lnTo>
                  <a:pt x="69" y="92319"/>
                </a:lnTo>
                <a:lnTo>
                  <a:pt x="272" y="93065"/>
                </a:lnTo>
                <a:lnTo>
                  <a:pt x="679" y="93744"/>
                </a:lnTo>
                <a:lnTo>
                  <a:pt x="1155" y="94355"/>
                </a:lnTo>
                <a:lnTo>
                  <a:pt x="1766" y="94830"/>
                </a:lnTo>
                <a:lnTo>
                  <a:pt x="2444" y="95238"/>
                </a:lnTo>
                <a:lnTo>
                  <a:pt x="3191" y="95441"/>
                </a:lnTo>
                <a:lnTo>
                  <a:pt x="3530" y="95509"/>
                </a:lnTo>
                <a:lnTo>
                  <a:pt x="139904" y="95509"/>
                </a:lnTo>
                <a:lnTo>
                  <a:pt x="140311" y="95441"/>
                </a:lnTo>
                <a:lnTo>
                  <a:pt x="141058" y="95238"/>
                </a:lnTo>
                <a:lnTo>
                  <a:pt x="141737" y="94830"/>
                </a:lnTo>
                <a:lnTo>
                  <a:pt x="142280" y="94355"/>
                </a:lnTo>
                <a:lnTo>
                  <a:pt x="142755" y="93744"/>
                </a:lnTo>
                <a:lnTo>
                  <a:pt x="143162" y="93065"/>
                </a:lnTo>
                <a:lnTo>
                  <a:pt x="143366" y="92319"/>
                </a:lnTo>
                <a:lnTo>
                  <a:pt x="143434" y="91979"/>
                </a:lnTo>
                <a:lnTo>
                  <a:pt x="143434" y="91572"/>
                </a:lnTo>
                <a:lnTo>
                  <a:pt x="143434" y="4005"/>
                </a:lnTo>
                <a:lnTo>
                  <a:pt x="143434" y="3598"/>
                </a:lnTo>
                <a:lnTo>
                  <a:pt x="143366" y="3190"/>
                </a:lnTo>
                <a:lnTo>
                  <a:pt x="143162" y="2444"/>
                </a:lnTo>
                <a:lnTo>
                  <a:pt x="142755" y="1765"/>
                </a:lnTo>
                <a:lnTo>
                  <a:pt x="142280" y="1154"/>
                </a:lnTo>
                <a:lnTo>
                  <a:pt x="141737" y="679"/>
                </a:lnTo>
                <a:lnTo>
                  <a:pt x="141058" y="339"/>
                </a:lnTo>
                <a:lnTo>
                  <a:pt x="140311" y="68"/>
                </a:lnTo>
                <a:lnTo>
                  <a:pt x="139904" y="0"/>
                </a:lnTo>
                <a:close/>
                <a:moveTo>
                  <a:pt x="55324" y="95713"/>
                </a:moveTo>
                <a:lnTo>
                  <a:pt x="55052" y="98971"/>
                </a:lnTo>
                <a:lnTo>
                  <a:pt x="54713" y="102297"/>
                </a:lnTo>
                <a:lnTo>
                  <a:pt x="54374" y="105284"/>
                </a:lnTo>
                <a:lnTo>
                  <a:pt x="53966" y="107388"/>
                </a:lnTo>
                <a:lnTo>
                  <a:pt x="53763" y="108203"/>
                </a:lnTo>
                <a:lnTo>
                  <a:pt x="53627" y="108746"/>
                </a:lnTo>
                <a:lnTo>
                  <a:pt x="53423" y="109153"/>
                </a:lnTo>
                <a:lnTo>
                  <a:pt x="53220" y="109357"/>
                </a:lnTo>
                <a:lnTo>
                  <a:pt x="52677" y="109493"/>
                </a:lnTo>
                <a:lnTo>
                  <a:pt x="51794" y="109696"/>
                </a:lnTo>
                <a:lnTo>
                  <a:pt x="49690" y="110036"/>
                </a:lnTo>
                <a:lnTo>
                  <a:pt x="48061" y="110307"/>
                </a:lnTo>
                <a:lnTo>
                  <a:pt x="47450" y="110443"/>
                </a:lnTo>
                <a:lnTo>
                  <a:pt x="47110" y="110511"/>
                </a:lnTo>
                <a:lnTo>
                  <a:pt x="47042" y="110579"/>
                </a:lnTo>
                <a:lnTo>
                  <a:pt x="47042" y="110783"/>
                </a:lnTo>
                <a:lnTo>
                  <a:pt x="47110" y="110850"/>
                </a:lnTo>
                <a:lnTo>
                  <a:pt x="47585" y="110918"/>
                </a:lnTo>
                <a:lnTo>
                  <a:pt x="48400" y="110986"/>
                </a:lnTo>
                <a:lnTo>
                  <a:pt x="51387" y="111054"/>
                </a:lnTo>
                <a:lnTo>
                  <a:pt x="56071" y="111122"/>
                </a:lnTo>
                <a:lnTo>
                  <a:pt x="87092" y="111122"/>
                </a:lnTo>
                <a:lnTo>
                  <a:pt x="91708" y="111054"/>
                </a:lnTo>
                <a:lnTo>
                  <a:pt x="94695" y="110986"/>
                </a:lnTo>
                <a:lnTo>
                  <a:pt x="95578" y="110918"/>
                </a:lnTo>
                <a:lnTo>
                  <a:pt x="96053" y="110850"/>
                </a:lnTo>
                <a:lnTo>
                  <a:pt x="96121" y="110783"/>
                </a:lnTo>
                <a:lnTo>
                  <a:pt x="96121" y="110579"/>
                </a:lnTo>
                <a:lnTo>
                  <a:pt x="96053" y="110511"/>
                </a:lnTo>
                <a:lnTo>
                  <a:pt x="95713" y="110443"/>
                </a:lnTo>
                <a:lnTo>
                  <a:pt x="95102" y="110307"/>
                </a:lnTo>
                <a:lnTo>
                  <a:pt x="93473" y="110036"/>
                </a:lnTo>
                <a:lnTo>
                  <a:pt x="91369" y="109696"/>
                </a:lnTo>
                <a:lnTo>
                  <a:pt x="90487" y="109493"/>
                </a:lnTo>
                <a:lnTo>
                  <a:pt x="89943" y="109357"/>
                </a:lnTo>
                <a:lnTo>
                  <a:pt x="89740" y="109153"/>
                </a:lnTo>
                <a:lnTo>
                  <a:pt x="89536" y="108746"/>
                </a:lnTo>
                <a:lnTo>
                  <a:pt x="89333" y="108203"/>
                </a:lnTo>
                <a:lnTo>
                  <a:pt x="89197" y="107388"/>
                </a:lnTo>
                <a:lnTo>
                  <a:pt x="88789" y="105284"/>
                </a:lnTo>
                <a:lnTo>
                  <a:pt x="88382" y="102297"/>
                </a:lnTo>
                <a:lnTo>
                  <a:pt x="88043" y="98971"/>
                </a:lnTo>
                <a:lnTo>
                  <a:pt x="87839" y="95713"/>
                </a:lnTo>
                <a:close/>
                <a:moveTo>
                  <a:pt x="47450" y="111054"/>
                </a:moveTo>
                <a:lnTo>
                  <a:pt x="47450" y="111122"/>
                </a:lnTo>
                <a:lnTo>
                  <a:pt x="47450" y="111393"/>
                </a:lnTo>
                <a:lnTo>
                  <a:pt x="47518" y="111461"/>
                </a:lnTo>
                <a:lnTo>
                  <a:pt x="48807" y="111529"/>
                </a:lnTo>
                <a:lnTo>
                  <a:pt x="52473" y="111597"/>
                </a:lnTo>
                <a:lnTo>
                  <a:pt x="62384" y="111665"/>
                </a:lnTo>
                <a:lnTo>
                  <a:pt x="80779" y="111665"/>
                </a:lnTo>
                <a:lnTo>
                  <a:pt x="90622" y="111597"/>
                </a:lnTo>
                <a:lnTo>
                  <a:pt x="94356" y="111529"/>
                </a:lnTo>
                <a:lnTo>
                  <a:pt x="95646" y="111461"/>
                </a:lnTo>
                <a:lnTo>
                  <a:pt x="95713" y="111393"/>
                </a:lnTo>
                <a:lnTo>
                  <a:pt x="95713" y="111122"/>
                </a:lnTo>
                <a:lnTo>
                  <a:pt x="95646" y="111054"/>
                </a:lnTo>
                <a:lnTo>
                  <a:pt x="94084" y="111122"/>
                </a:lnTo>
                <a:lnTo>
                  <a:pt x="91233" y="111190"/>
                </a:lnTo>
                <a:lnTo>
                  <a:pt x="80847" y="111258"/>
                </a:lnTo>
                <a:lnTo>
                  <a:pt x="62316" y="111258"/>
                </a:lnTo>
                <a:lnTo>
                  <a:pt x="51930" y="111190"/>
                </a:lnTo>
                <a:lnTo>
                  <a:pt x="49079" y="111122"/>
                </a:lnTo>
                <a:lnTo>
                  <a:pt x="47518" y="111054"/>
                </a:lnTo>
                <a:close/>
              </a:path>
            </a:pathLst>
          </a:custGeom>
          <a:solidFill>
            <a:srgbClr val="184769"/>
          </a:solidFill>
          <a:ln w="19050" cap="flat" cmpd="sng">
            <a:solidFill>
              <a:srgbClr val="19BBD5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63" name="Google Shape;563;p34"/>
          <p:cNvSpPr txBox="1">
            <a:spLocks noGrp="1"/>
          </p:cNvSpPr>
          <p:nvPr>
            <p:ph type="body" idx="4294967295"/>
          </p:nvPr>
        </p:nvSpPr>
        <p:spPr>
          <a:xfrm>
            <a:off x="251520" y="627534"/>
            <a:ext cx="3682752" cy="3207401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s-ES" sz="2800" b="1" dirty="0" smtClean="0">
                <a:solidFill>
                  <a:srgbClr val="19BBD5"/>
                </a:solidFill>
              </a:rPr>
              <a:t>¡Gracias por su tiempo!</a:t>
            </a:r>
            <a:endParaRPr sz="2800" b="1" dirty="0">
              <a:solidFill>
                <a:srgbClr val="19BBD5"/>
              </a:solidFill>
            </a:endParaRPr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sz="1800" dirty="0" smtClean="0"/>
              <a:t>Abrimos ronda de </a:t>
            </a:r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sz="1800" dirty="0" smtClean="0"/>
              <a:t>preguntas.</a:t>
            </a:r>
            <a:endParaRPr sz="1800" dirty="0"/>
          </a:p>
        </p:txBody>
      </p:sp>
      <p:grpSp>
        <p:nvGrpSpPr>
          <p:cNvPr id="564" name="Google Shape;564;p34"/>
          <p:cNvGrpSpPr/>
          <p:nvPr/>
        </p:nvGrpSpPr>
        <p:grpSpPr>
          <a:xfrm>
            <a:off x="707161" y="503826"/>
            <a:ext cx="318996" cy="307211"/>
            <a:chOff x="2583325" y="2972875"/>
            <a:chExt cx="462850" cy="445750"/>
          </a:xfrm>
        </p:grpSpPr>
        <p:sp>
          <p:nvSpPr>
            <p:cNvPr id="565" name="Google Shape;565;p34"/>
            <p:cNvSpPr/>
            <p:nvPr/>
          </p:nvSpPr>
          <p:spPr>
            <a:xfrm>
              <a:off x="2701775" y="3323350"/>
              <a:ext cx="225950" cy="95275"/>
            </a:xfrm>
            <a:custGeom>
              <a:avLst/>
              <a:gdLst/>
              <a:ahLst/>
              <a:cxnLst/>
              <a:rect l="l" t="t" r="r" b="b"/>
              <a:pathLst>
                <a:path w="9038" h="3811" extrusionOk="0">
                  <a:moveTo>
                    <a:pt x="2956" y="1"/>
                  </a:moveTo>
                  <a:lnTo>
                    <a:pt x="2956" y="2956"/>
                  </a:lnTo>
                  <a:lnTo>
                    <a:pt x="685" y="2956"/>
                  </a:lnTo>
                  <a:lnTo>
                    <a:pt x="514" y="3005"/>
                  </a:lnTo>
                  <a:lnTo>
                    <a:pt x="367" y="3103"/>
                  </a:lnTo>
                  <a:lnTo>
                    <a:pt x="245" y="3200"/>
                  </a:lnTo>
                  <a:lnTo>
                    <a:pt x="147" y="3322"/>
                  </a:lnTo>
                  <a:lnTo>
                    <a:pt x="50" y="3469"/>
                  </a:lnTo>
                  <a:lnTo>
                    <a:pt x="1" y="3640"/>
                  </a:lnTo>
                  <a:lnTo>
                    <a:pt x="1" y="3811"/>
                  </a:lnTo>
                  <a:lnTo>
                    <a:pt x="9037" y="3811"/>
                  </a:lnTo>
                  <a:lnTo>
                    <a:pt x="9037" y="3640"/>
                  </a:lnTo>
                  <a:lnTo>
                    <a:pt x="8988" y="3469"/>
                  </a:lnTo>
                  <a:lnTo>
                    <a:pt x="8891" y="3322"/>
                  </a:lnTo>
                  <a:lnTo>
                    <a:pt x="8793" y="3200"/>
                  </a:lnTo>
                  <a:lnTo>
                    <a:pt x="8671" y="3103"/>
                  </a:lnTo>
                  <a:lnTo>
                    <a:pt x="8524" y="3005"/>
                  </a:lnTo>
                  <a:lnTo>
                    <a:pt x="8353" y="2956"/>
                  </a:lnTo>
                  <a:lnTo>
                    <a:pt x="6082" y="2956"/>
                  </a:lnTo>
                  <a:lnTo>
                    <a:pt x="608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6" name="Google Shape;566;p34"/>
            <p:cNvSpPr/>
            <p:nvPr/>
          </p:nvSpPr>
          <p:spPr>
            <a:xfrm>
              <a:off x="2583325" y="2972875"/>
              <a:ext cx="462850" cy="337075"/>
            </a:xfrm>
            <a:custGeom>
              <a:avLst/>
              <a:gdLst/>
              <a:ahLst/>
              <a:cxnLst/>
              <a:rect l="l" t="t" r="r" b="b"/>
              <a:pathLst>
                <a:path w="18514" h="13483" extrusionOk="0">
                  <a:moveTo>
                    <a:pt x="17048" y="1466"/>
                  </a:moveTo>
                  <a:lnTo>
                    <a:pt x="17048" y="12017"/>
                  </a:lnTo>
                  <a:lnTo>
                    <a:pt x="1466" y="12017"/>
                  </a:lnTo>
                  <a:lnTo>
                    <a:pt x="1466" y="1466"/>
                  </a:lnTo>
                  <a:close/>
                  <a:moveTo>
                    <a:pt x="391" y="1"/>
                  </a:moveTo>
                  <a:lnTo>
                    <a:pt x="318" y="50"/>
                  </a:lnTo>
                  <a:lnTo>
                    <a:pt x="220" y="74"/>
                  </a:lnTo>
                  <a:lnTo>
                    <a:pt x="147" y="148"/>
                  </a:lnTo>
                  <a:lnTo>
                    <a:pt x="98" y="221"/>
                  </a:lnTo>
                  <a:lnTo>
                    <a:pt x="49" y="294"/>
                  </a:lnTo>
                  <a:lnTo>
                    <a:pt x="25" y="392"/>
                  </a:lnTo>
                  <a:lnTo>
                    <a:pt x="1" y="489"/>
                  </a:lnTo>
                  <a:lnTo>
                    <a:pt x="1" y="12994"/>
                  </a:lnTo>
                  <a:lnTo>
                    <a:pt x="25" y="13092"/>
                  </a:lnTo>
                  <a:lnTo>
                    <a:pt x="49" y="13189"/>
                  </a:lnTo>
                  <a:lnTo>
                    <a:pt x="98" y="13263"/>
                  </a:lnTo>
                  <a:lnTo>
                    <a:pt x="147" y="13336"/>
                  </a:lnTo>
                  <a:lnTo>
                    <a:pt x="220" y="13409"/>
                  </a:lnTo>
                  <a:lnTo>
                    <a:pt x="318" y="13434"/>
                  </a:lnTo>
                  <a:lnTo>
                    <a:pt x="391" y="13483"/>
                  </a:lnTo>
                  <a:lnTo>
                    <a:pt x="18123" y="13483"/>
                  </a:lnTo>
                  <a:lnTo>
                    <a:pt x="18196" y="13434"/>
                  </a:lnTo>
                  <a:lnTo>
                    <a:pt x="18293" y="13409"/>
                  </a:lnTo>
                  <a:lnTo>
                    <a:pt x="18367" y="13336"/>
                  </a:lnTo>
                  <a:lnTo>
                    <a:pt x="18416" y="13263"/>
                  </a:lnTo>
                  <a:lnTo>
                    <a:pt x="18464" y="13189"/>
                  </a:lnTo>
                  <a:lnTo>
                    <a:pt x="18489" y="13092"/>
                  </a:lnTo>
                  <a:lnTo>
                    <a:pt x="18513" y="12994"/>
                  </a:lnTo>
                  <a:lnTo>
                    <a:pt x="18513" y="489"/>
                  </a:lnTo>
                  <a:lnTo>
                    <a:pt x="18489" y="392"/>
                  </a:lnTo>
                  <a:lnTo>
                    <a:pt x="18464" y="294"/>
                  </a:lnTo>
                  <a:lnTo>
                    <a:pt x="18416" y="221"/>
                  </a:lnTo>
                  <a:lnTo>
                    <a:pt x="18367" y="148"/>
                  </a:lnTo>
                  <a:lnTo>
                    <a:pt x="18293" y="74"/>
                  </a:lnTo>
                  <a:lnTo>
                    <a:pt x="18196" y="50"/>
                  </a:lnTo>
                  <a:lnTo>
                    <a:pt x="1812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pic>
        <p:nvPicPr>
          <p:cNvPr id="15361" name="Picture 1" descr="C:\Users\USUARIO\AppData\Local\Microsoft\Windows\Temporary Internet Files\Content.IE5\CVNE065Q\interrogation[1]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716016" y="627534"/>
            <a:ext cx="2246818" cy="2736304"/>
          </a:xfrm>
          <a:prstGeom prst="rect">
            <a:avLst/>
          </a:prstGeom>
          <a:noFill/>
        </p:spPr>
      </p:pic>
      <p:pic>
        <p:nvPicPr>
          <p:cNvPr id="9" name="Picture 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471054" y="4659982"/>
            <a:ext cx="400094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Google Shape;346;p12"/>
          <p:cNvSpPr txBox="1">
            <a:spLocks/>
          </p:cNvSpPr>
          <p:nvPr/>
        </p:nvSpPr>
        <p:spPr>
          <a:xfrm>
            <a:off x="8460432" y="4659982"/>
            <a:ext cx="432048" cy="288000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fld id="{00000000-1234-1234-1234-123412341234}" type="slidenum">
              <a:rPr kumimoji="0" lang="en" sz="1600" b="1" i="0" u="none" strike="noStrike" kern="0" cap="none" spc="0" normalizeH="0" baseline="0" noProof="0" smtClean="0">
                <a:ln>
                  <a:noFill/>
                </a:ln>
                <a:solidFill>
                  <a:srgbClr val="19BBD5"/>
                </a:solidFill>
                <a:effectLst/>
                <a:uLnTx/>
                <a:uFillTx/>
                <a:latin typeface="Muli" charset="0"/>
                <a:ea typeface="Nixie One"/>
                <a:cs typeface="Nixie One"/>
                <a:sym typeface="Nixie One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18</a:t>
            </a:fld>
            <a:endParaRPr kumimoji="0" lang="en" sz="1600" b="1" i="0" u="none" strike="noStrike" kern="0" cap="none" spc="0" normalizeH="0" baseline="0" noProof="0" dirty="0">
              <a:ln>
                <a:noFill/>
              </a:ln>
              <a:solidFill>
                <a:srgbClr val="19BBD5"/>
              </a:solidFill>
              <a:effectLst/>
              <a:uLnTx/>
              <a:uFillTx/>
              <a:latin typeface="Muli" charset="0"/>
              <a:ea typeface="Nixie One"/>
              <a:cs typeface="Nixie One"/>
              <a:sym typeface="Nixie One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" name="Google Shape;342;p12"/>
          <p:cNvSpPr txBox="1">
            <a:spLocks noGrp="1"/>
          </p:cNvSpPr>
          <p:nvPr>
            <p:ph type="title"/>
          </p:nvPr>
        </p:nvSpPr>
        <p:spPr>
          <a:xfrm>
            <a:off x="2483768" y="267494"/>
            <a:ext cx="5792100" cy="6453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 smtClean="0"/>
              <a:t>Índice:</a:t>
            </a:r>
            <a:endParaRPr dirty="0"/>
          </a:p>
        </p:txBody>
      </p:sp>
      <p:sp>
        <p:nvSpPr>
          <p:cNvPr id="346" name="Google Shape;346;p12"/>
          <p:cNvSpPr txBox="1">
            <a:spLocks noGrp="1"/>
          </p:cNvSpPr>
          <p:nvPr>
            <p:ph type="sldNum" idx="12"/>
          </p:nvPr>
        </p:nvSpPr>
        <p:spPr>
          <a:xfrm>
            <a:off x="8676456" y="4731990"/>
            <a:ext cx="288000" cy="288000"/>
          </a:xfrm>
          <a:prstGeom prst="rect">
            <a:avLst/>
          </a:prstGeom>
          <a:ln w="19050">
            <a:solidFill>
              <a:schemeClr val="accent1"/>
            </a:solidFill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z="1600" b="1">
                <a:latin typeface="Muli" charset="0"/>
              </a:rPr>
              <a:pPr marL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t>1</a:t>
            </a:fld>
            <a:endParaRPr sz="1600" b="1" dirty="0">
              <a:latin typeface="Muli" charset="0"/>
            </a:endParaRPr>
          </a:p>
        </p:txBody>
      </p:sp>
      <p:sp>
        <p:nvSpPr>
          <p:cNvPr id="8" name="7 CuadroTexto"/>
          <p:cNvSpPr txBox="1"/>
          <p:nvPr/>
        </p:nvSpPr>
        <p:spPr>
          <a:xfrm>
            <a:off x="2123728" y="1059582"/>
            <a:ext cx="4968552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>
              <a:buClr>
                <a:srgbClr val="00B0F0"/>
              </a:buClr>
              <a:buFont typeface="Wingdings" pitchFamily="2" charset="2"/>
              <a:buChar char="Ø"/>
            </a:pPr>
            <a:r>
              <a:rPr lang="es-ES" sz="2000" dirty="0" smtClean="0">
                <a:solidFill>
                  <a:srgbClr val="19BBD5"/>
                </a:solidFill>
                <a:latin typeface="Muli" charset="0"/>
                <a:ea typeface="Nixie One"/>
                <a:cs typeface="Nixie One"/>
                <a:sym typeface="Nixie One"/>
              </a:rPr>
              <a:t>Definición del proyecto.</a:t>
            </a:r>
          </a:p>
          <a:p>
            <a:pPr lvl="1">
              <a:buClr>
                <a:srgbClr val="00B0F0"/>
              </a:buClr>
              <a:buFont typeface="Wingdings" pitchFamily="2" charset="2"/>
              <a:buChar char="Ø"/>
            </a:pPr>
            <a:r>
              <a:rPr lang="es-ES" sz="2000" dirty="0" smtClean="0">
                <a:solidFill>
                  <a:srgbClr val="19BBD5"/>
                </a:solidFill>
                <a:latin typeface="Muli" charset="0"/>
                <a:ea typeface="Nixie One"/>
                <a:cs typeface="Nixie One"/>
                <a:sym typeface="Nixie One"/>
              </a:rPr>
              <a:t> Elementos de la ICT y Planos:</a:t>
            </a:r>
          </a:p>
          <a:p>
            <a:pPr lvl="2">
              <a:buClr>
                <a:srgbClr val="00B0F0"/>
              </a:buClr>
              <a:buFont typeface="Wingdings" pitchFamily="2" charset="2"/>
              <a:buChar char="Ø"/>
            </a:pPr>
            <a:endParaRPr lang="es-ES" sz="2000" dirty="0" smtClean="0">
              <a:solidFill>
                <a:srgbClr val="19BBD5"/>
              </a:solidFill>
              <a:latin typeface="Muli" charset="0"/>
              <a:ea typeface="Nixie One"/>
              <a:cs typeface="Nixie One"/>
              <a:sym typeface="Nixie One"/>
            </a:endParaRPr>
          </a:p>
          <a:p>
            <a:pPr lvl="1">
              <a:buClr>
                <a:srgbClr val="00B0F0"/>
              </a:buClr>
              <a:buFont typeface="Wingdings" pitchFamily="2" charset="2"/>
              <a:buChar char="v"/>
            </a:pPr>
            <a:endParaRPr lang="es-ES" sz="2000" dirty="0" smtClean="0">
              <a:solidFill>
                <a:srgbClr val="19BBD5"/>
              </a:solidFill>
              <a:latin typeface="Muli" charset="0"/>
              <a:ea typeface="Nixie One"/>
              <a:cs typeface="Nixie One"/>
              <a:sym typeface="Nixie One"/>
            </a:endParaRPr>
          </a:p>
          <a:p>
            <a:pPr lvl="1">
              <a:buClr>
                <a:srgbClr val="00B0F0"/>
              </a:buClr>
            </a:pPr>
            <a:endParaRPr lang="es-ES" sz="2000" dirty="0" smtClean="0">
              <a:solidFill>
                <a:srgbClr val="19BBD5"/>
              </a:solidFill>
              <a:latin typeface="Muli" charset="0"/>
              <a:ea typeface="Nixie One"/>
              <a:cs typeface="Nixie One"/>
              <a:sym typeface="Nixie One"/>
            </a:endParaRPr>
          </a:p>
          <a:p>
            <a:pPr lvl="1">
              <a:buClr>
                <a:srgbClr val="00B0F0"/>
              </a:buClr>
            </a:pPr>
            <a:endParaRPr lang="es-ES" sz="2000" dirty="0" smtClean="0">
              <a:solidFill>
                <a:srgbClr val="19BBD5"/>
              </a:solidFill>
              <a:latin typeface="Muli" charset="0"/>
              <a:ea typeface="Nixie One"/>
              <a:cs typeface="Nixie One"/>
              <a:sym typeface="Nixie One"/>
            </a:endParaRPr>
          </a:p>
          <a:p>
            <a:pPr lvl="1">
              <a:buClr>
                <a:srgbClr val="00B0F0"/>
              </a:buClr>
            </a:pPr>
            <a:endParaRPr lang="es-ES" sz="2000" dirty="0" smtClean="0">
              <a:solidFill>
                <a:srgbClr val="19BBD5"/>
              </a:solidFill>
              <a:latin typeface="Muli" charset="0"/>
              <a:ea typeface="Nixie One"/>
              <a:cs typeface="Nixie One"/>
              <a:sym typeface="Nixie One"/>
            </a:endParaRPr>
          </a:p>
          <a:p>
            <a:pPr lvl="1">
              <a:buClr>
                <a:srgbClr val="00B0F0"/>
              </a:buClr>
              <a:buFont typeface="Wingdings" pitchFamily="2" charset="2"/>
              <a:buChar char="Ø"/>
            </a:pPr>
            <a:r>
              <a:rPr lang="es-ES" sz="2000" dirty="0" smtClean="0">
                <a:solidFill>
                  <a:srgbClr val="19BBD5"/>
                </a:solidFill>
                <a:latin typeface="Muli" charset="0"/>
                <a:ea typeface="Nixie One"/>
                <a:cs typeface="Nixie One"/>
                <a:sym typeface="Nixie One"/>
              </a:rPr>
              <a:t> Registros</a:t>
            </a:r>
          </a:p>
          <a:p>
            <a:pPr lvl="1">
              <a:buClr>
                <a:srgbClr val="00B0F0"/>
              </a:buClr>
              <a:buFont typeface="Wingdings" pitchFamily="2" charset="2"/>
              <a:buChar char="Ø"/>
            </a:pPr>
            <a:endParaRPr lang="es-ES" sz="2000" dirty="0" smtClean="0">
              <a:solidFill>
                <a:srgbClr val="19BBD5"/>
              </a:solidFill>
              <a:latin typeface="Muli" charset="0"/>
              <a:ea typeface="Nixie One"/>
              <a:cs typeface="Nixie One"/>
              <a:sym typeface="Nixie One"/>
            </a:endParaRPr>
          </a:p>
          <a:p>
            <a:pPr lvl="1">
              <a:buClr>
                <a:srgbClr val="00B0F0"/>
              </a:buClr>
              <a:buFont typeface="Wingdings" pitchFamily="2" charset="2"/>
              <a:buChar char="Ø"/>
            </a:pPr>
            <a:endParaRPr lang="es-ES" sz="2000" dirty="0" smtClean="0">
              <a:solidFill>
                <a:srgbClr val="19BBD5"/>
              </a:solidFill>
              <a:latin typeface="Muli" charset="0"/>
              <a:ea typeface="Nixie One"/>
              <a:cs typeface="Nixie One"/>
              <a:sym typeface="Nixie One"/>
            </a:endParaRPr>
          </a:p>
          <a:p>
            <a:pPr lvl="1">
              <a:buClr>
                <a:srgbClr val="00B0F0"/>
              </a:buClr>
              <a:buFont typeface="Wingdings" pitchFamily="2" charset="2"/>
              <a:buChar char="Ø"/>
            </a:pPr>
            <a:r>
              <a:rPr lang="es-ES" sz="2000" dirty="0" smtClean="0">
                <a:solidFill>
                  <a:srgbClr val="19BBD5"/>
                </a:solidFill>
                <a:latin typeface="Muli" charset="0"/>
                <a:ea typeface="Nixie One"/>
                <a:cs typeface="Nixie One"/>
                <a:sym typeface="Nixie One"/>
              </a:rPr>
              <a:t>Presupuestos</a:t>
            </a:r>
          </a:p>
          <a:p>
            <a:pPr lvl="1">
              <a:buClr>
                <a:srgbClr val="00B0F0"/>
              </a:buClr>
              <a:buFont typeface="Wingdings" pitchFamily="2" charset="2"/>
              <a:buChar char="Ø"/>
            </a:pPr>
            <a:r>
              <a:rPr lang="es-ES" sz="2000" dirty="0" smtClean="0">
                <a:solidFill>
                  <a:srgbClr val="19BBD5"/>
                </a:solidFill>
                <a:latin typeface="Muli" charset="0"/>
                <a:ea typeface="Nixie One"/>
                <a:cs typeface="Nixie One"/>
                <a:sym typeface="Nixie One"/>
              </a:rPr>
              <a:t>Índice de figuras</a:t>
            </a:r>
          </a:p>
          <a:p>
            <a:pPr lvl="1">
              <a:buClr>
                <a:srgbClr val="00B0F0"/>
              </a:buClr>
              <a:buFont typeface="Wingdings" pitchFamily="2" charset="2"/>
              <a:buChar char="Ø"/>
            </a:pPr>
            <a:endParaRPr lang="es-ES" sz="2000" dirty="0" smtClean="0">
              <a:solidFill>
                <a:srgbClr val="00B0F0"/>
              </a:solidFill>
              <a:latin typeface="Muli" charset="0"/>
            </a:endParaRPr>
          </a:p>
          <a:p>
            <a:pPr lvl="1">
              <a:buClr>
                <a:srgbClr val="00B0F0"/>
              </a:buClr>
              <a:buFont typeface="Wingdings" pitchFamily="2" charset="2"/>
              <a:buChar char="Ø"/>
            </a:pPr>
            <a:endParaRPr lang="es-ES" sz="2000" dirty="0" smtClean="0">
              <a:solidFill>
                <a:srgbClr val="00B0F0"/>
              </a:solidFill>
              <a:latin typeface="Muli" charset="0"/>
            </a:endParaRPr>
          </a:p>
          <a:p>
            <a:pPr lvl="1">
              <a:buFont typeface="Wingdings" pitchFamily="2" charset="2"/>
              <a:buChar char="Ø"/>
            </a:pPr>
            <a:endParaRPr lang="es-ES" sz="2000" dirty="0" smtClean="0">
              <a:solidFill>
                <a:srgbClr val="00B0F0"/>
              </a:solidFill>
              <a:latin typeface="Muli" charset="0"/>
            </a:endParaRPr>
          </a:p>
          <a:p>
            <a:pPr lvl="2">
              <a:buFont typeface="Wingdings" pitchFamily="2" charset="2"/>
              <a:buChar char="Ø"/>
            </a:pPr>
            <a:endParaRPr lang="es-ES" sz="2000" dirty="0"/>
          </a:p>
        </p:txBody>
      </p:sp>
      <p:sp>
        <p:nvSpPr>
          <p:cNvPr id="9" name="8 CuadroTexto"/>
          <p:cNvSpPr txBox="1"/>
          <p:nvPr/>
        </p:nvSpPr>
        <p:spPr>
          <a:xfrm>
            <a:off x="2483768" y="1707654"/>
            <a:ext cx="3452723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rgbClr val="00B0F0"/>
              </a:buClr>
              <a:buFont typeface="Courier New" pitchFamily="49" charset="0"/>
              <a:buChar char="o"/>
            </a:pPr>
            <a:r>
              <a:rPr lang="es-ES" sz="1800" dirty="0" smtClean="0">
                <a:solidFill>
                  <a:srgbClr val="19BBD5"/>
                </a:solidFill>
                <a:latin typeface="Muli" charset="0"/>
                <a:ea typeface="Nixie One"/>
                <a:cs typeface="Nixie One"/>
                <a:sym typeface="Nixie One"/>
              </a:rPr>
              <a:t> Infraestructura común.</a:t>
            </a:r>
          </a:p>
          <a:p>
            <a:pPr>
              <a:buClr>
                <a:srgbClr val="00B0F0"/>
              </a:buClr>
              <a:buFont typeface="Courier New" pitchFamily="49" charset="0"/>
              <a:buChar char="o"/>
            </a:pPr>
            <a:r>
              <a:rPr lang="es-ES" sz="1800" dirty="0" smtClean="0">
                <a:solidFill>
                  <a:srgbClr val="19BBD5"/>
                </a:solidFill>
                <a:latin typeface="Muli" charset="0"/>
                <a:ea typeface="Nixie One"/>
                <a:cs typeface="Nixie One"/>
                <a:sym typeface="Nixie One"/>
              </a:rPr>
              <a:t> Red CPT</a:t>
            </a:r>
          </a:p>
          <a:p>
            <a:pPr>
              <a:buClr>
                <a:srgbClr val="00B0F0"/>
              </a:buClr>
              <a:buFont typeface="Courier New" pitchFamily="49" charset="0"/>
              <a:buChar char="o"/>
            </a:pPr>
            <a:r>
              <a:rPr lang="es-ES" sz="1800" dirty="0" smtClean="0">
                <a:solidFill>
                  <a:srgbClr val="19BBD5"/>
                </a:solidFill>
                <a:latin typeface="Muli" charset="0"/>
                <a:ea typeface="Nixie One"/>
                <a:cs typeface="Nixie One"/>
                <a:sym typeface="Nixie One"/>
              </a:rPr>
              <a:t> Red RTV</a:t>
            </a:r>
          </a:p>
          <a:p>
            <a:pPr>
              <a:buClr>
                <a:srgbClr val="00B0F0"/>
              </a:buClr>
              <a:buFont typeface="Courier New" pitchFamily="49" charset="0"/>
              <a:buChar char="o"/>
            </a:pPr>
            <a:r>
              <a:rPr lang="es-ES" sz="1800" dirty="0" smtClean="0">
                <a:solidFill>
                  <a:srgbClr val="19BBD5"/>
                </a:solidFill>
                <a:latin typeface="Muli" charset="0"/>
                <a:ea typeface="Nixie One"/>
                <a:cs typeface="Nixie One"/>
                <a:sym typeface="Nixie One"/>
              </a:rPr>
              <a:t> Red CC</a:t>
            </a:r>
          </a:p>
          <a:p>
            <a:pPr>
              <a:buClr>
                <a:srgbClr val="00B0F0"/>
              </a:buClr>
              <a:buFont typeface="Courier New" pitchFamily="49" charset="0"/>
              <a:buChar char="o"/>
            </a:pPr>
            <a:r>
              <a:rPr lang="es-ES" sz="1800" dirty="0" smtClean="0">
                <a:solidFill>
                  <a:srgbClr val="19BBD5"/>
                </a:solidFill>
                <a:latin typeface="Muli" charset="0"/>
                <a:ea typeface="Nixie One"/>
                <a:cs typeface="Nixie One"/>
                <a:sym typeface="Nixie One"/>
              </a:rPr>
              <a:t> Red FO</a:t>
            </a:r>
          </a:p>
          <a:p>
            <a:pPr>
              <a:buClr>
                <a:srgbClr val="00B0F0"/>
              </a:buClr>
            </a:pPr>
            <a:endParaRPr lang="es-ES" sz="1800" dirty="0" smtClean="0">
              <a:solidFill>
                <a:srgbClr val="19BBD5"/>
              </a:solidFill>
              <a:latin typeface="Muli" charset="0"/>
              <a:ea typeface="Nixie One"/>
              <a:cs typeface="Nixie One"/>
              <a:sym typeface="Nixie One"/>
            </a:endParaRPr>
          </a:p>
          <a:p>
            <a:pPr>
              <a:buClr>
                <a:srgbClr val="00B0F0"/>
              </a:buClr>
            </a:pPr>
            <a:endParaRPr lang="es-ES" sz="1800" dirty="0" smtClean="0">
              <a:solidFill>
                <a:srgbClr val="19BBD5"/>
              </a:solidFill>
              <a:latin typeface="Muli" charset="0"/>
              <a:ea typeface="Nixie One"/>
              <a:cs typeface="Nixie One"/>
              <a:sym typeface="Nixie One"/>
            </a:endParaRPr>
          </a:p>
          <a:p>
            <a:pPr>
              <a:buClr>
                <a:srgbClr val="00B0F0"/>
              </a:buClr>
            </a:pPr>
            <a:endParaRPr lang="es-ES" sz="1800" dirty="0"/>
          </a:p>
        </p:txBody>
      </p:sp>
      <p:sp>
        <p:nvSpPr>
          <p:cNvPr id="11" name="10 CuadroTexto"/>
          <p:cNvSpPr txBox="1"/>
          <p:nvPr/>
        </p:nvSpPr>
        <p:spPr>
          <a:xfrm>
            <a:off x="2483768" y="3507854"/>
            <a:ext cx="12241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rgbClr val="00B0F0"/>
              </a:buClr>
              <a:buFont typeface="Courier New" pitchFamily="49" charset="0"/>
              <a:buChar char="o"/>
            </a:pPr>
            <a:r>
              <a:rPr lang="es-ES" sz="1800" dirty="0" smtClean="0">
                <a:solidFill>
                  <a:srgbClr val="19BBD5"/>
                </a:solidFill>
                <a:latin typeface="Muli" charset="0"/>
                <a:ea typeface="Nixie One"/>
                <a:cs typeface="Nixie One"/>
                <a:sym typeface="Nixie One"/>
              </a:rPr>
              <a:t> RITU</a:t>
            </a:r>
          </a:p>
          <a:p>
            <a:pPr>
              <a:buClr>
                <a:srgbClr val="00B0F0"/>
              </a:buClr>
              <a:buFont typeface="Courier New" pitchFamily="49" charset="0"/>
              <a:buChar char="o"/>
            </a:pPr>
            <a:r>
              <a:rPr lang="es-ES" sz="1800" dirty="0" smtClean="0">
                <a:solidFill>
                  <a:srgbClr val="19BBD5"/>
                </a:solidFill>
                <a:latin typeface="Muli" charset="0"/>
                <a:ea typeface="Nixie One"/>
                <a:cs typeface="Nixie One"/>
                <a:sym typeface="Nixie One"/>
              </a:rPr>
              <a:t> RT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" name="Google Shape;573;p35"/>
          <p:cNvSpPr txBox="1">
            <a:spLocks noGrp="1"/>
          </p:cNvSpPr>
          <p:nvPr>
            <p:ph type="ctrTitle" idx="4294967295"/>
          </p:nvPr>
        </p:nvSpPr>
        <p:spPr>
          <a:xfrm>
            <a:off x="2051720" y="51470"/>
            <a:ext cx="6434308" cy="864096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dirty="0" smtClean="0"/>
              <a:t>Índice de Figuras:</a:t>
            </a:r>
            <a:endParaRPr sz="4800" dirty="0"/>
          </a:p>
        </p:txBody>
      </p:sp>
      <p:grpSp>
        <p:nvGrpSpPr>
          <p:cNvPr id="7" name="Google Shape;682;p38"/>
          <p:cNvGrpSpPr/>
          <p:nvPr/>
        </p:nvGrpSpPr>
        <p:grpSpPr>
          <a:xfrm>
            <a:off x="611624" y="339501"/>
            <a:ext cx="576000" cy="576065"/>
            <a:chOff x="2594325" y="1627175"/>
            <a:chExt cx="440850" cy="440850"/>
          </a:xfrm>
        </p:grpSpPr>
        <p:sp>
          <p:nvSpPr>
            <p:cNvPr id="8" name="Google Shape;683;p38"/>
            <p:cNvSpPr/>
            <p:nvPr/>
          </p:nvSpPr>
          <p:spPr>
            <a:xfrm>
              <a:off x="2594325" y="1890950"/>
              <a:ext cx="177075" cy="177075"/>
            </a:xfrm>
            <a:custGeom>
              <a:avLst/>
              <a:gdLst/>
              <a:ahLst/>
              <a:cxnLst/>
              <a:rect l="l" t="t" r="r" b="b"/>
              <a:pathLst>
                <a:path w="7083" h="7083" extrusionOk="0">
                  <a:moveTo>
                    <a:pt x="5544" y="0"/>
                  </a:moveTo>
                  <a:lnTo>
                    <a:pt x="538" y="5984"/>
                  </a:lnTo>
                  <a:lnTo>
                    <a:pt x="0" y="7083"/>
                  </a:lnTo>
                  <a:lnTo>
                    <a:pt x="1099" y="6546"/>
                  </a:lnTo>
                  <a:lnTo>
                    <a:pt x="7083" y="1539"/>
                  </a:lnTo>
                  <a:lnTo>
                    <a:pt x="554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" name="Google Shape;684;p38"/>
            <p:cNvSpPr/>
            <p:nvPr/>
          </p:nvSpPr>
          <p:spPr>
            <a:xfrm>
              <a:off x="2858700" y="1627175"/>
              <a:ext cx="176475" cy="176475"/>
            </a:xfrm>
            <a:custGeom>
              <a:avLst/>
              <a:gdLst/>
              <a:ahLst/>
              <a:cxnLst/>
              <a:rect l="l" t="t" r="r" b="b"/>
              <a:pathLst>
                <a:path w="7059" h="7059" extrusionOk="0">
                  <a:moveTo>
                    <a:pt x="904" y="1"/>
                  </a:moveTo>
                  <a:lnTo>
                    <a:pt x="782" y="25"/>
                  </a:lnTo>
                  <a:lnTo>
                    <a:pt x="684" y="98"/>
                  </a:lnTo>
                  <a:lnTo>
                    <a:pt x="611" y="147"/>
                  </a:lnTo>
                  <a:lnTo>
                    <a:pt x="489" y="294"/>
                  </a:lnTo>
                  <a:lnTo>
                    <a:pt x="367" y="440"/>
                  </a:lnTo>
                  <a:lnTo>
                    <a:pt x="294" y="587"/>
                  </a:lnTo>
                  <a:lnTo>
                    <a:pt x="196" y="733"/>
                  </a:lnTo>
                  <a:lnTo>
                    <a:pt x="74" y="1051"/>
                  </a:lnTo>
                  <a:lnTo>
                    <a:pt x="0" y="1393"/>
                  </a:lnTo>
                  <a:lnTo>
                    <a:pt x="0" y="1735"/>
                  </a:lnTo>
                  <a:lnTo>
                    <a:pt x="25" y="2052"/>
                  </a:lnTo>
                  <a:lnTo>
                    <a:pt x="123" y="2394"/>
                  </a:lnTo>
                  <a:lnTo>
                    <a:pt x="269" y="2711"/>
                  </a:lnTo>
                  <a:lnTo>
                    <a:pt x="4348" y="6790"/>
                  </a:lnTo>
                  <a:lnTo>
                    <a:pt x="4665" y="6937"/>
                  </a:lnTo>
                  <a:lnTo>
                    <a:pt x="5007" y="7034"/>
                  </a:lnTo>
                  <a:lnTo>
                    <a:pt x="5325" y="7059"/>
                  </a:lnTo>
                  <a:lnTo>
                    <a:pt x="5667" y="7059"/>
                  </a:lnTo>
                  <a:lnTo>
                    <a:pt x="6008" y="6986"/>
                  </a:lnTo>
                  <a:lnTo>
                    <a:pt x="6326" y="6863"/>
                  </a:lnTo>
                  <a:lnTo>
                    <a:pt x="6473" y="6766"/>
                  </a:lnTo>
                  <a:lnTo>
                    <a:pt x="6619" y="6692"/>
                  </a:lnTo>
                  <a:lnTo>
                    <a:pt x="6766" y="6570"/>
                  </a:lnTo>
                  <a:lnTo>
                    <a:pt x="6912" y="6448"/>
                  </a:lnTo>
                  <a:lnTo>
                    <a:pt x="6961" y="6375"/>
                  </a:lnTo>
                  <a:lnTo>
                    <a:pt x="7034" y="6277"/>
                  </a:lnTo>
                  <a:lnTo>
                    <a:pt x="7059" y="6155"/>
                  </a:lnTo>
                  <a:lnTo>
                    <a:pt x="7059" y="6057"/>
                  </a:lnTo>
                  <a:lnTo>
                    <a:pt x="7059" y="5960"/>
                  </a:lnTo>
                  <a:lnTo>
                    <a:pt x="7034" y="5862"/>
                  </a:lnTo>
                  <a:lnTo>
                    <a:pt x="6961" y="5764"/>
                  </a:lnTo>
                  <a:lnTo>
                    <a:pt x="6912" y="5667"/>
                  </a:lnTo>
                  <a:lnTo>
                    <a:pt x="1393" y="147"/>
                  </a:lnTo>
                  <a:lnTo>
                    <a:pt x="1295" y="98"/>
                  </a:lnTo>
                  <a:lnTo>
                    <a:pt x="1197" y="25"/>
                  </a:lnTo>
                  <a:lnTo>
                    <a:pt x="109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" name="Google Shape;685;p38"/>
            <p:cNvSpPr/>
            <p:nvPr/>
          </p:nvSpPr>
          <p:spPr>
            <a:xfrm>
              <a:off x="2663325" y="1702275"/>
              <a:ext cx="296750" cy="296775"/>
            </a:xfrm>
            <a:custGeom>
              <a:avLst/>
              <a:gdLst/>
              <a:ahLst/>
              <a:cxnLst/>
              <a:rect l="l" t="t" r="r" b="b"/>
              <a:pathLst>
                <a:path w="11870" h="11871" extrusionOk="0">
                  <a:moveTo>
                    <a:pt x="7718" y="1295"/>
                  </a:moveTo>
                  <a:lnTo>
                    <a:pt x="7815" y="1319"/>
                  </a:lnTo>
                  <a:lnTo>
                    <a:pt x="7889" y="1368"/>
                  </a:lnTo>
                  <a:lnTo>
                    <a:pt x="7938" y="1442"/>
                  </a:lnTo>
                  <a:lnTo>
                    <a:pt x="7938" y="1515"/>
                  </a:lnTo>
                  <a:lnTo>
                    <a:pt x="7938" y="1588"/>
                  </a:lnTo>
                  <a:lnTo>
                    <a:pt x="7889" y="1661"/>
                  </a:lnTo>
                  <a:lnTo>
                    <a:pt x="5862" y="3664"/>
                  </a:lnTo>
                  <a:lnTo>
                    <a:pt x="5788" y="3713"/>
                  </a:lnTo>
                  <a:lnTo>
                    <a:pt x="5715" y="3737"/>
                  </a:lnTo>
                  <a:lnTo>
                    <a:pt x="5642" y="3713"/>
                  </a:lnTo>
                  <a:lnTo>
                    <a:pt x="5569" y="3664"/>
                  </a:lnTo>
                  <a:lnTo>
                    <a:pt x="5520" y="3591"/>
                  </a:lnTo>
                  <a:lnTo>
                    <a:pt x="5495" y="3517"/>
                  </a:lnTo>
                  <a:lnTo>
                    <a:pt x="5520" y="3444"/>
                  </a:lnTo>
                  <a:lnTo>
                    <a:pt x="5569" y="3371"/>
                  </a:lnTo>
                  <a:lnTo>
                    <a:pt x="7571" y="1368"/>
                  </a:lnTo>
                  <a:lnTo>
                    <a:pt x="7644" y="1319"/>
                  </a:lnTo>
                  <a:lnTo>
                    <a:pt x="7718" y="1295"/>
                  </a:lnTo>
                  <a:close/>
                  <a:moveTo>
                    <a:pt x="7767" y="1"/>
                  </a:moveTo>
                  <a:lnTo>
                    <a:pt x="4885" y="2907"/>
                  </a:lnTo>
                  <a:lnTo>
                    <a:pt x="4640" y="2809"/>
                  </a:lnTo>
                  <a:lnTo>
                    <a:pt x="4396" y="2712"/>
                  </a:lnTo>
                  <a:lnTo>
                    <a:pt x="4103" y="2614"/>
                  </a:lnTo>
                  <a:lnTo>
                    <a:pt x="3810" y="2565"/>
                  </a:lnTo>
                  <a:lnTo>
                    <a:pt x="3493" y="2492"/>
                  </a:lnTo>
                  <a:lnTo>
                    <a:pt x="3175" y="2443"/>
                  </a:lnTo>
                  <a:lnTo>
                    <a:pt x="2858" y="2418"/>
                  </a:lnTo>
                  <a:lnTo>
                    <a:pt x="2247" y="2418"/>
                  </a:lnTo>
                  <a:lnTo>
                    <a:pt x="1954" y="2443"/>
                  </a:lnTo>
                  <a:lnTo>
                    <a:pt x="1636" y="2492"/>
                  </a:lnTo>
                  <a:lnTo>
                    <a:pt x="1319" y="2565"/>
                  </a:lnTo>
                  <a:lnTo>
                    <a:pt x="1001" y="2687"/>
                  </a:lnTo>
                  <a:lnTo>
                    <a:pt x="708" y="2809"/>
                  </a:lnTo>
                  <a:lnTo>
                    <a:pt x="415" y="3005"/>
                  </a:lnTo>
                  <a:lnTo>
                    <a:pt x="147" y="3224"/>
                  </a:lnTo>
                  <a:lnTo>
                    <a:pt x="73" y="3298"/>
                  </a:lnTo>
                  <a:lnTo>
                    <a:pt x="24" y="3395"/>
                  </a:lnTo>
                  <a:lnTo>
                    <a:pt x="0" y="3493"/>
                  </a:lnTo>
                  <a:lnTo>
                    <a:pt x="0" y="3615"/>
                  </a:lnTo>
                  <a:lnTo>
                    <a:pt x="0" y="3713"/>
                  </a:lnTo>
                  <a:lnTo>
                    <a:pt x="24" y="3811"/>
                  </a:lnTo>
                  <a:lnTo>
                    <a:pt x="73" y="3908"/>
                  </a:lnTo>
                  <a:lnTo>
                    <a:pt x="147" y="4006"/>
                  </a:lnTo>
                  <a:lnTo>
                    <a:pt x="7864" y="11724"/>
                  </a:lnTo>
                  <a:lnTo>
                    <a:pt x="7962" y="11797"/>
                  </a:lnTo>
                  <a:lnTo>
                    <a:pt x="8060" y="11846"/>
                  </a:lnTo>
                  <a:lnTo>
                    <a:pt x="8157" y="11870"/>
                  </a:lnTo>
                  <a:lnTo>
                    <a:pt x="8377" y="11870"/>
                  </a:lnTo>
                  <a:lnTo>
                    <a:pt x="8475" y="11846"/>
                  </a:lnTo>
                  <a:lnTo>
                    <a:pt x="8573" y="11797"/>
                  </a:lnTo>
                  <a:lnTo>
                    <a:pt x="8646" y="11724"/>
                  </a:lnTo>
                  <a:lnTo>
                    <a:pt x="8866" y="11455"/>
                  </a:lnTo>
                  <a:lnTo>
                    <a:pt x="9061" y="11162"/>
                  </a:lnTo>
                  <a:lnTo>
                    <a:pt x="9183" y="10869"/>
                  </a:lnTo>
                  <a:lnTo>
                    <a:pt x="9305" y="10551"/>
                  </a:lnTo>
                  <a:lnTo>
                    <a:pt x="9379" y="10234"/>
                  </a:lnTo>
                  <a:lnTo>
                    <a:pt x="9427" y="9916"/>
                  </a:lnTo>
                  <a:lnTo>
                    <a:pt x="9452" y="9623"/>
                  </a:lnTo>
                  <a:lnTo>
                    <a:pt x="9452" y="9330"/>
                  </a:lnTo>
                  <a:lnTo>
                    <a:pt x="9452" y="9013"/>
                  </a:lnTo>
                  <a:lnTo>
                    <a:pt x="9427" y="8695"/>
                  </a:lnTo>
                  <a:lnTo>
                    <a:pt x="9379" y="8378"/>
                  </a:lnTo>
                  <a:lnTo>
                    <a:pt x="9305" y="8060"/>
                  </a:lnTo>
                  <a:lnTo>
                    <a:pt x="9256" y="7767"/>
                  </a:lnTo>
                  <a:lnTo>
                    <a:pt x="9159" y="7474"/>
                  </a:lnTo>
                  <a:lnTo>
                    <a:pt x="9061" y="7230"/>
                  </a:lnTo>
                  <a:lnTo>
                    <a:pt x="8963" y="6986"/>
                  </a:lnTo>
                  <a:lnTo>
                    <a:pt x="11870" y="4104"/>
                  </a:lnTo>
                  <a:lnTo>
                    <a:pt x="776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pic>
        <p:nvPicPr>
          <p:cNvPr id="11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471054" y="4659982"/>
            <a:ext cx="400094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Google Shape;346;p12"/>
          <p:cNvSpPr txBox="1">
            <a:spLocks/>
          </p:cNvSpPr>
          <p:nvPr/>
        </p:nvSpPr>
        <p:spPr>
          <a:xfrm>
            <a:off x="8460432" y="4659982"/>
            <a:ext cx="432048" cy="288000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fld id="{00000000-1234-1234-1234-123412341234}" type="slidenum">
              <a:rPr kumimoji="0" lang="en" sz="1600" b="1" i="0" u="none" strike="noStrike" kern="0" cap="none" spc="0" normalizeH="0" baseline="0" noProof="0" smtClean="0">
                <a:ln>
                  <a:noFill/>
                </a:ln>
                <a:solidFill>
                  <a:srgbClr val="19BBD5"/>
                </a:solidFill>
                <a:effectLst/>
                <a:uLnTx/>
                <a:uFillTx/>
                <a:latin typeface="Muli" charset="0"/>
                <a:ea typeface="Nixie One"/>
                <a:cs typeface="Nixie One"/>
                <a:sym typeface="Nixie One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19</a:t>
            </a:fld>
            <a:endParaRPr kumimoji="0" lang="en" sz="1600" b="1" i="0" u="none" strike="noStrike" kern="0" cap="none" spc="0" normalizeH="0" baseline="0" noProof="0" dirty="0">
              <a:ln>
                <a:noFill/>
              </a:ln>
              <a:solidFill>
                <a:srgbClr val="19BBD5"/>
              </a:solidFill>
              <a:effectLst/>
              <a:uLnTx/>
              <a:uFillTx/>
              <a:latin typeface="Muli" charset="0"/>
              <a:ea typeface="Nixie One"/>
              <a:cs typeface="Nixie One"/>
              <a:sym typeface="Nixie One"/>
            </a:endParaRPr>
          </a:p>
        </p:txBody>
      </p:sp>
      <p:graphicFrame>
        <p:nvGraphicFramePr>
          <p:cNvPr id="13" name="Google Shape;439;p23"/>
          <p:cNvGraphicFramePr/>
          <p:nvPr/>
        </p:nvGraphicFramePr>
        <p:xfrm>
          <a:off x="2123728" y="1203598"/>
          <a:ext cx="4968552" cy="3636800"/>
        </p:xfrm>
        <a:graphic>
          <a:graphicData uri="http://schemas.openxmlformats.org/drawingml/2006/table">
            <a:tbl>
              <a:tblPr>
                <a:noFill/>
                <a:tableStyleId>{41C3B2B7-BFB2-4642-8E6E-DF34759934AA}</a:tableStyleId>
              </a:tblPr>
              <a:tblGrid>
                <a:gridCol w="124213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242138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24213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242138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454600">
                <a:tc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s-ES" dirty="0" smtClean="0">
                          <a:solidFill>
                            <a:srgbClr val="C6DAEC"/>
                          </a:solidFill>
                          <a:latin typeface="Muli"/>
                          <a:ea typeface="Muli"/>
                          <a:cs typeface="Muli"/>
                          <a:sym typeface="Muli"/>
                        </a:rPr>
                        <a:t>Figura</a:t>
                      </a:r>
                      <a:endParaRPr dirty="0">
                        <a:solidFill>
                          <a:srgbClr val="C6DAEC"/>
                        </a:solidFill>
                        <a:latin typeface="Muli"/>
                        <a:ea typeface="Muli"/>
                        <a:cs typeface="Muli"/>
                        <a:sym typeface="Muli"/>
                      </a:endParaRPr>
                    </a:p>
                  </a:txBody>
                  <a:tcPr marL="91425" marR="91425" marT="68575" marB="68575" anchor="ctr">
                    <a:lnL w="19050" cap="flat" cmpd="sng">
                      <a:solidFill>
                        <a:srgbClr val="19BBD5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19BBD5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dirty="0" smtClean="0">
                          <a:solidFill>
                            <a:srgbClr val="C6DAEC"/>
                          </a:solidFill>
                          <a:latin typeface="Muli"/>
                          <a:ea typeface="Muli"/>
                          <a:cs typeface="Muli"/>
                          <a:sym typeface="Muli"/>
                        </a:rPr>
                        <a:t>Diapositiva</a:t>
                      </a:r>
                      <a:endParaRPr dirty="0">
                        <a:solidFill>
                          <a:srgbClr val="C6DAEC"/>
                        </a:solidFill>
                        <a:latin typeface="Muli"/>
                        <a:ea typeface="Muli"/>
                        <a:cs typeface="Muli"/>
                        <a:sym typeface="Muli"/>
                      </a:endParaRPr>
                    </a:p>
                  </a:txBody>
                  <a:tcPr marL="91425" marR="91425" marT="68575" marB="68575" anchor="ctr">
                    <a:lnL w="12700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19BBD5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dirty="0" smtClean="0">
                          <a:solidFill>
                            <a:srgbClr val="C6DAEC"/>
                          </a:solidFill>
                          <a:latin typeface="Muli"/>
                          <a:ea typeface="Muli"/>
                          <a:cs typeface="Muli"/>
                          <a:sym typeface="Muli"/>
                        </a:rPr>
                        <a:t>Figura</a:t>
                      </a:r>
                      <a:endParaRPr dirty="0">
                        <a:solidFill>
                          <a:srgbClr val="C6DAEC"/>
                        </a:solidFill>
                        <a:latin typeface="Muli"/>
                        <a:ea typeface="Muli"/>
                        <a:cs typeface="Muli"/>
                        <a:sym typeface="Muli"/>
                      </a:endParaRPr>
                    </a:p>
                  </a:txBody>
                  <a:tcPr marL="91425" marR="91425" marT="68575" marB="68575" anchor="ctr">
                    <a:lnL w="381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19BBD5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dirty="0" smtClean="0">
                          <a:solidFill>
                            <a:srgbClr val="C6DAEC"/>
                          </a:solidFill>
                          <a:latin typeface="Muli"/>
                          <a:ea typeface="Muli"/>
                          <a:cs typeface="Muli"/>
                          <a:sym typeface="Muli"/>
                        </a:rPr>
                        <a:t>Diapositiva</a:t>
                      </a:r>
                      <a:endParaRPr dirty="0">
                        <a:solidFill>
                          <a:srgbClr val="C6DAEC"/>
                        </a:solidFill>
                        <a:latin typeface="Muli"/>
                        <a:ea typeface="Muli"/>
                        <a:cs typeface="Muli"/>
                        <a:sym typeface="Muli"/>
                      </a:endParaRPr>
                    </a:p>
                  </a:txBody>
                  <a:tcPr marL="91425" marR="91425" marT="68575" marB="68575" anchor="ctr">
                    <a:lnL w="12700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19BBD5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9050" cap="flat" cmpd="sng">
                      <a:solidFill>
                        <a:srgbClr val="19BBD5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54600">
                <a:tc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1800" dirty="0" smtClean="0">
                          <a:solidFill>
                            <a:srgbClr val="C6DAEC"/>
                          </a:solidFill>
                          <a:latin typeface="Muli"/>
                          <a:ea typeface="Muli"/>
                          <a:cs typeface="Muli"/>
                          <a:sym typeface="Muli"/>
                        </a:rPr>
                        <a:t>1</a:t>
                      </a:r>
                      <a:endParaRPr sz="1800" dirty="0">
                        <a:solidFill>
                          <a:srgbClr val="C6DAEC"/>
                        </a:solidFill>
                        <a:latin typeface="Muli"/>
                        <a:ea typeface="Muli"/>
                        <a:cs typeface="Muli"/>
                        <a:sym typeface="Muli"/>
                      </a:endParaRPr>
                    </a:p>
                  </a:txBody>
                  <a:tcPr marL="91425" marR="91425" marT="68575" marB="68575" anchor="ctr">
                    <a:lnL w="19050" cap="flat" cmpd="sng">
                      <a:solidFill>
                        <a:srgbClr val="19BBD5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18476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buNone/>
                      </a:pPr>
                      <a:r>
                        <a:rPr lang="es-ES" sz="1800" b="0" i="0" u="sng" strike="noStrike" cap="none" smtClean="0">
                          <a:solidFill>
                            <a:schemeClr val="bg1"/>
                          </a:solidFill>
                          <a:latin typeface="Muli"/>
                          <a:ea typeface="Muli"/>
                          <a:cs typeface="Muli"/>
                          <a:sym typeface="Muli"/>
                          <a:hlinkClick r:id="rId4" action="ppaction://hlinksldjump"/>
                        </a:rPr>
                        <a:t>3</a:t>
                      </a:r>
                      <a:endParaRPr lang="en" sz="1800" b="0" i="0" u="sng" strike="noStrike" cap="none" dirty="0">
                        <a:solidFill>
                          <a:schemeClr val="bg1"/>
                        </a:solidFill>
                        <a:latin typeface="Muli"/>
                        <a:ea typeface="Muli"/>
                        <a:cs typeface="Muli"/>
                        <a:sym typeface="Muli"/>
                      </a:endParaRPr>
                    </a:p>
                  </a:txBody>
                  <a:tcPr marL="91425" marR="91425" marT="68575" marB="68575" anchor="ctr">
                    <a:lnL w="12700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184769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1800" dirty="0" smtClean="0">
                          <a:solidFill>
                            <a:srgbClr val="FFFFFF"/>
                          </a:solidFill>
                          <a:latin typeface="Muli"/>
                          <a:ea typeface="Muli"/>
                          <a:cs typeface="Muli"/>
                          <a:sym typeface="Muli"/>
                        </a:rPr>
                        <a:t>8</a:t>
                      </a:r>
                      <a:endParaRPr sz="1800" dirty="0">
                        <a:solidFill>
                          <a:srgbClr val="FFFFFF"/>
                        </a:solidFill>
                        <a:latin typeface="Muli"/>
                        <a:ea typeface="Muli"/>
                        <a:cs typeface="Muli"/>
                        <a:sym typeface="Muli"/>
                      </a:endParaRPr>
                    </a:p>
                  </a:txBody>
                  <a:tcPr marL="91425" marR="91425" marT="68575" marB="68575" anchor="ctr">
                    <a:lnL w="381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184769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s-ES" sz="1800" dirty="0" smtClean="0">
                          <a:solidFill>
                            <a:srgbClr val="FFFFFF"/>
                          </a:solidFill>
                          <a:latin typeface="Muli"/>
                          <a:ea typeface="Muli"/>
                          <a:cs typeface="Muli"/>
                          <a:sym typeface="Muli"/>
                          <a:hlinkClick r:id="rId5" action="ppaction://hlinksldjump"/>
                        </a:rPr>
                        <a:t>10</a:t>
                      </a:r>
                      <a:endParaRPr sz="1800" dirty="0">
                        <a:solidFill>
                          <a:srgbClr val="FFFFFF"/>
                        </a:solidFill>
                        <a:latin typeface="Muli"/>
                        <a:ea typeface="Muli"/>
                        <a:cs typeface="Muli"/>
                        <a:sym typeface="Muli"/>
                      </a:endParaRPr>
                    </a:p>
                  </a:txBody>
                  <a:tcPr marL="91425" marR="91425" marT="68575" marB="68575" anchor="ctr">
                    <a:lnL w="12700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19BBD5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18476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54600">
                <a:tc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1800" dirty="0" smtClean="0">
                          <a:solidFill>
                            <a:srgbClr val="C6DAEC"/>
                          </a:solidFill>
                          <a:latin typeface="Muli"/>
                          <a:ea typeface="Muli"/>
                          <a:cs typeface="Muli"/>
                          <a:sym typeface="Muli"/>
                        </a:rPr>
                        <a:t>2</a:t>
                      </a:r>
                      <a:endParaRPr sz="1800" dirty="0">
                        <a:solidFill>
                          <a:srgbClr val="C6DAEC"/>
                        </a:solidFill>
                        <a:latin typeface="Muli"/>
                        <a:ea typeface="Muli"/>
                        <a:cs typeface="Muli"/>
                        <a:sym typeface="Muli"/>
                      </a:endParaRPr>
                    </a:p>
                  </a:txBody>
                  <a:tcPr marL="91425" marR="91425" marT="68575" marB="68575" anchor="ctr">
                    <a:lnL w="19050" cap="flat" cmpd="sng">
                      <a:solidFill>
                        <a:srgbClr val="19BBD5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9050" cap="flat" cmpd="sng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buNone/>
                      </a:pPr>
                      <a:r>
                        <a:rPr lang="es-ES" sz="1800" b="0" i="0" u="sng" strike="noStrike" cap="none" smtClean="0">
                          <a:solidFill>
                            <a:schemeClr val="bg1"/>
                          </a:solidFill>
                          <a:latin typeface="Muli"/>
                          <a:ea typeface="Muli"/>
                          <a:cs typeface="Muli"/>
                          <a:sym typeface="Muli"/>
                          <a:hlinkClick r:id="rId6" action="ppaction://hlinksldjump"/>
                        </a:rPr>
                        <a:t>4</a:t>
                      </a:r>
                      <a:endParaRPr lang="en" sz="1800" b="0" i="0" u="sng" strike="noStrike" cap="none" dirty="0">
                        <a:solidFill>
                          <a:schemeClr val="bg1"/>
                        </a:solidFill>
                        <a:latin typeface="Muli"/>
                        <a:ea typeface="Muli"/>
                        <a:cs typeface="Muli"/>
                        <a:sym typeface="Muli"/>
                      </a:endParaRPr>
                    </a:p>
                  </a:txBody>
                  <a:tcPr marL="91425" marR="91425" marT="68575" marB="68575" anchor="ctr">
                    <a:lnL w="12700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9050" cap="flat" cmpd="sng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1800" dirty="0" smtClean="0">
                          <a:solidFill>
                            <a:srgbClr val="FFFFFF"/>
                          </a:solidFill>
                          <a:latin typeface="Muli"/>
                          <a:ea typeface="Muli"/>
                          <a:cs typeface="Muli"/>
                          <a:sym typeface="Muli"/>
                        </a:rPr>
                        <a:t>9</a:t>
                      </a:r>
                      <a:endParaRPr sz="1800" dirty="0">
                        <a:solidFill>
                          <a:srgbClr val="FFFFFF"/>
                        </a:solidFill>
                        <a:latin typeface="Muli"/>
                        <a:ea typeface="Muli"/>
                        <a:cs typeface="Muli"/>
                        <a:sym typeface="Muli"/>
                      </a:endParaRPr>
                    </a:p>
                  </a:txBody>
                  <a:tcPr marL="91425" marR="91425" marT="68575" marB="68575" anchor="ctr">
                    <a:lnL w="381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9050" cap="flat" cmpd="sng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s-ES" sz="1800" dirty="0" smtClean="0">
                          <a:solidFill>
                            <a:srgbClr val="FFFFFF"/>
                          </a:solidFill>
                          <a:latin typeface="Muli"/>
                          <a:ea typeface="Muli"/>
                          <a:cs typeface="Muli"/>
                          <a:sym typeface="Muli"/>
                          <a:hlinkClick r:id="rId7" action="ppaction://hlinksldjump"/>
                        </a:rPr>
                        <a:t>11</a:t>
                      </a:r>
                      <a:endParaRPr sz="1800" dirty="0">
                        <a:solidFill>
                          <a:srgbClr val="FFFFFF"/>
                        </a:solidFill>
                        <a:latin typeface="Muli"/>
                        <a:ea typeface="Muli"/>
                        <a:cs typeface="Muli"/>
                        <a:sym typeface="Muli"/>
                      </a:endParaRPr>
                    </a:p>
                  </a:txBody>
                  <a:tcPr marL="91425" marR="91425" marT="68575" marB="68575" anchor="ctr">
                    <a:lnL w="12700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19BBD5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9050" cap="flat" cmpd="sng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9050" cap="flat" cmpd="sng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54600">
                <a:tc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1800" dirty="0" smtClean="0">
                          <a:solidFill>
                            <a:srgbClr val="C6DAEC"/>
                          </a:solidFill>
                          <a:latin typeface="Muli"/>
                          <a:ea typeface="Muli"/>
                          <a:cs typeface="Muli"/>
                          <a:sym typeface="Muli"/>
                        </a:rPr>
                        <a:t>3</a:t>
                      </a:r>
                    </a:p>
                  </a:txBody>
                  <a:tcPr marL="91425" marR="91425" marT="68575" marB="68575" anchor="ctr">
                    <a:lnL w="19050" cap="flat" cmpd="sng">
                      <a:solidFill>
                        <a:srgbClr val="19BBD5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9050" cap="flat" cmpd="sng" algn="ctr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18476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buNone/>
                      </a:pPr>
                      <a:r>
                        <a:rPr lang="es-ES" sz="1800" b="0" i="0" u="sng" strike="noStrike" cap="none" dirty="0" smtClean="0">
                          <a:solidFill>
                            <a:schemeClr val="bg1"/>
                          </a:solidFill>
                          <a:latin typeface="Muli"/>
                          <a:ea typeface="Muli"/>
                          <a:cs typeface="Muli"/>
                          <a:sym typeface="Muli"/>
                          <a:hlinkClick r:id="rId8" action="ppaction://hlinksldjump"/>
                        </a:rPr>
                        <a:t>5</a:t>
                      </a:r>
                      <a:endParaRPr lang="en" sz="1800" b="0" i="0" u="sng" strike="noStrike" cap="none" dirty="0">
                        <a:solidFill>
                          <a:schemeClr val="bg1"/>
                        </a:solidFill>
                        <a:latin typeface="Muli"/>
                        <a:ea typeface="Muli"/>
                        <a:cs typeface="Muli"/>
                        <a:sym typeface="Muli"/>
                      </a:endParaRPr>
                    </a:p>
                  </a:txBody>
                  <a:tcPr marL="91425" marR="91425" marT="68575" marB="68575" anchor="ctr">
                    <a:lnL w="12700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9050" cap="flat" cmpd="sng" algn="ctr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184769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s-ES" sz="1800" dirty="0" smtClean="0">
                          <a:solidFill>
                            <a:srgbClr val="FFFFFF"/>
                          </a:solidFill>
                          <a:latin typeface="Muli"/>
                          <a:ea typeface="Muli"/>
                          <a:cs typeface="Muli"/>
                          <a:sym typeface="Muli"/>
                        </a:rPr>
                        <a:t>10</a:t>
                      </a:r>
                      <a:endParaRPr sz="1800" dirty="0">
                        <a:solidFill>
                          <a:srgbClr val="FFFFFF"/>
                        </a:solidFill>
                        <a:latin typeface="Muli"/>
                        <a:ea typeface="Muli"/>
                        <a:cs typeface="Muli"/>
                        <a:sym typeface="Muli"/>
                      </a:endParaRPr>
                    </a:p>
                  </a:txBody>
                  <a:tcPr marL="91425" marR="91425" marT="68575" marB="68575" anchor="ctr">
                    <a:lnL w="381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9050" cap="flat" cmpd="sng" algn="ctr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184769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s-ES" sz="1800" dirty="0" smtClean="0">
                          <a:solidFill>
                            <a:srgbClr val="FFFFFF"/>
                          </a:solidFill>
                          <a:latin typeface="Muli"/>
                          <a:ea typeface="Muli"/>
                          <a:cs typeface="Muli"/>
                          <a:sym typeface="Muli"/>
                          <a:hlinkClick r:id="rId9" action="ppaction://hlinksldjump"/>
                        </a:rPr>
                        <a:t>12</a:t>
                      </a:r>
                      <a:endParaRPr sz="1800" dirty="0">
                        <a:solidFill>
                          <a:srgbClr val="FFFFFF"/>
                        </a:solidFill>
                        <a:latin typeface="Muli"/>
                        <a:ea typeface="Muli"/>
                        <a:cs typeface="Muli"/>
                        <a:sym typeface="Muli"/>
                      </a:endParaRPr>
                    </a:p>
                  </a:txBody>
                  <a:tcPr marL="91425" marR="91425" marT="68575" marB="68575" anchor="ctr">
                    <a:lnL w="12700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19BBD5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9050" cap="flat" cmpd="sng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9050" cap="flat" cmpd="sng" algn="ctr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18476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54600">
                <a:tc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1800" dirty="0" smtClean="0">
                          <a:solidFill>
                            <a:srgbClr val="C6DAEC"/>
                          </a:solidFill>
                          <a:latin typeface="Muli"/>
                          <a:ea typeface="Muli"/>
                          <a:cs typeface="Muli"/>
                          <a:sym typeface="Muli"/>
                        </a:rPr>
                        <a:t>4</a:t>
                      </a:r>
                    </a:p>
                  </a:txBody>
                  <a:tcPr marL="91425" marR="91425" marT="68575" marB="68575" anchor="ctr">
                    <a:lnL w="19050" cap="flat" cmpd="sng">
                      <a:solidFill>
                        <a:srgbClr val="19BBD5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9050" cap="flat" cmpd="sng" algn="ctr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buNone/>
                      </a:pPr>
                      <a:r>
                        <a:rPr lang="es-ES" sz="1800" b="0" i="0" u="sng" strike="noStrike" cap="none" dirty="0" smtClean="0">
                          <a:solidFill>
                            <a:schemeClr val="bg1"/>
                          </a:solidFill>
                          <a:latin typeface="Muli"/>
                          <a:ea typeface="Muli"/>
                          <a:cs typeface="Muli"/>
                          <a:sym typeface="Muli"/>
                          <a:hlinkClick r:id="rId10" action="ppaction://hlinksldjump"/>
                        </a:rPr>
                        <a:t>6</a:t>
                      </a:r>
                      <a:endParaRPr lang="en" sz="1800" b="0" i="0" u="sng" strike="noStrike" cap="none" dirty="0">
                        <a:solidFill>
                          <a:schemeClr val="bg1"/>
                        </a:solidFill>
                        <a:latin typeface="Muli"/>
                        <a:ea typeface="Muli"/>
                        <a:cs typeface="Muli"/>
                        <a:sym typeface="Muli"/>
                      </a:endParaRPr>
                    </a:p>
                  </a:txBody>
                  <a:tcPr marL="91425" marR="91425" marT="68575" marB="68575" anchor="ctr">
                    <a:lnL w="12700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9050" cap="flat" cmpd="sng" algn="ctr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s-ES" sz="1800" dirty="0" smtClean="0">
                          <a:solidFill>
                            <a:srgbClr val="FFFFFF"/>
                          </a:solidFill>
                          <a:latin typeface="Muli"/>
                          <a:ea typeface="Muli"/>
                          <a:cs typeface="Muli"/>
                          <a:sym typeface="Muli"/>
                        </a:rPr>
                        <a:t>11</a:t>
                      </a:r>
                      <a:endParaRPr sz="1800" dirty="0">
                        <a:solidFill>
                          <a:srgbClr val="FFFFFF"/>
                        </a:solidFill>
                        <a:latin typeface="Muli"/>
                        <a:ea typeface="Muli"/>
                        <a:cs typeface="Muli"/>
                        <a:sym typeface="Muli"/>
                      </a:endParaRPr>
                    </a:p>
                  </a:txBody>
                  <a:tcPr marL="91425" marR="91425" marT="68575" marB="68575" anchor="ctr">
                    <a:lnL w="381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9050" cap="flat" cmpd="sng" algn="ctr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s-ES" sz="1800" dirty="0" smtClean="0">
                          <a:solidFill>
                            <a:srgbClr val="FFFFFF"/>
                          </a:solidFill>
                          <a:latin typeface="Muli"/>
                          <a:ea typeface="Muli"/>
                          <a:cs typeface="Muli"/>
                          <a:sym typeface="Muli"/>
                          <a:hlinkClick r:id="rId11" action="ppaction://hlinksldjump"/>
                        </a:rPr>
                        <a:t>13</a:t>
                      </a:r>
                      <a:endParaRPr sz="1800" dirty="0">
                        <a:solidFill>
                          <a:srgbClr val="FFFFFF"/>
                        </a:solidFill>
                        <a:latin typeface="Muli"/>
                        <a:ea typeface="Muli"/>
                        <a:cs typeface="Muli"/>
                        <a:sym typeface="Muli"/>
                      </a:endParaRPr>
                    </a:p>
                  </a:txBody>
                  <a:tcPr marL="91425" marR="91425" marT="68575" marB="68575" anchor="ctr">
                    <a:lnL w="12700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19BBD5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9050" cap="flat" cmpd="sng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9050" cap="flat" cmpd="sng" algn="ctr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54600">
                <a:tc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1800" dirty="0" smtClean="0">
                          <a:solidFill>
                            <a:srgbClr val="C6DAEC"/>
                          </a:solidFill>
                          <a:latin typeface="Muli"/>
                          <a:ea typeface="Muli"/>
                          <a:cs typeface="Muli"/>
                          <a:sym typeface="Muli"/>
                        </a:rPr>
                        <a:t>5</a:t>
                      </a:r>
                    </a:p>
                  </a:txBody>
                  <a:tcPr marL="91425" marR="91425" marT="68575" marB="68575" anchor="ctr">
                    <a:lnL w="19050" cap="flat" cmpd="sng">
                      <a:solidFill>
                        <a:srgbClr val="19BBD5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9050" cap="flat" cmpd="sng" algn="ctr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18476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buNone/>
                      </a:pPr>
                      <a:r>
                        <a:rPr lang="es-ES" sz="1800" b="0" i="0" u="sng" strike="noStrike" cap="none" dirty="0" smtClean="0">
                          <a:solidFill>
                            <a:schemeClr val="bg1"/>
                          </a:solidFill>
                          <a:latin typeface="Muli"/>
                          <a:ea typeface="Muli"/>
                          <a:cs typeface="Muli"/>
                          <a:sym typeface="Muli"/>
                          <a:hlinkClick r:id="rId12" action="ppaction://hlinksldjump"/>
                        </a:rPr>
                        <a:t>7</a:t>
                      </a:r>
                      <a:endParaRPr lang="en" sz="1800" b="0" i="0" u="sng" strike="noStrike" cap="none" dirty="0">
                        <a:solidFill>
                          <a:schemeClr val="bg1"/>
                        </a:solidFill>
                        <a:latin typeface="Muli"/>
                        <a:ea typeface="Muli"/>
                        <a:cs typeface="Muli"/>
                        <a:sym typeface="Muli"/>
                      </a:endParaRPr>
                    </a:p>
                  </a:txBody>
                  <a:tcPr marL="91425" marR="91425" marT="68575" marB="68575" anchor="ctr">
                    <a:lnL w="12700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9050" cap="flat" cmpd="sng" algn="ctr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184769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s-ES" sz="1800" dirty="0" smtClean="0">
                          <a:solidFill>
                            <a:srgbClr val="FFFFFF"/>
                          </a:solidFill>
                          <a:latin typeface="Muli"/>
                          <a:ea typeface="Muli"/>
                          <a:cs typeface="Muli"/>
                          <a:sym typeface="Muli"/>
                        </a:rPr>
                        <a:t>12</a:t>
                      </a:r>
                      <a:endParaRPr sz="1800" dirty="0">
                        <a:solidFill>
                          <a:srgbClr val="FFFFFF"/>
                        </a:solidFill>
                        <a:latin typeface="Muli"/>
                        <a:ea typeface="Muli"/>
                        <a:cs typeface="Muli"/>
                        <a:sym typeface="Muli"/>
                      </a:endParaRPr>
                    </a:p>
                  </a:txBody>
                  <a:tcPr marL="91425" marR="91425" marT="68575" marB="68575" anchor="ctr">
                    <a:lnL w="381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9050" cap="flat" cmpd="sng" algn="ctr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184769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s-ES" sz="1800" dirty="0" smtClean="0">
                          <a:solidFill>
                            <a:srgbClr val="FFFFFF"/>
                          </a:solidFill>
                          <a:latin typeface="Muli"/>
                          <a:ea typeface="Muli"/>
                          <a:cs typeface="Muli"/>
                          <a:sym typeface="Muli"/>
                          <a:hlinkClick r:id="rId11" action="ppaction://hlinksldjump"/>
                        </a:rPr>
                        <a:t>14</a:t>
                      </a:r>
                      <a:endParaRPr sz="1800" dirty="0">
                        <a:solidFill>
                          <a:srgbClr val="FFFFFF"/>
                        </a:solidFill>
                        <a:latin typeface="Muli"/>
                        <a:ea typeface="Muli"/>
                        <a:cs typeface="Muli"/>
                        <a:sym typeface="Muli"/>
                      </a:endParaRPr>
                    </a:p>
                  </a:txBody>
                  <a:tcPr marL="91425" marR="91425" marT="68575" marB="68575" anchor="ctr">
                    <a:lnL w="12700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19BBD5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9050" cap="flat" cmpd="sng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9050" cap="flat" cmpd="sng" algn="ctr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18476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54600">
                <a:tc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1800" dirty="0" smtClean="0">
                          <a:solidFill>
                            <a:srgbClr val="C6DAEC"/>
                          </a:solidFill>
                          <a:latin typeface="Muli"/>
                          <a:ea typeface="Muli"/>
                          <a:cs typeface="Muli"/>
                          <a:sym typeface="Muli"/>
                        </a:rPr>
                        <a:t>6</a:t>
                      </a:r>
                    </a:p>
                  </a:txBody>
                  <a:tcPr marL="91425" marR="91425" marT="68575" marB="68575" anchor="ctr">
                    <a:lnL w="19050" cap="flat" cmpd="sng">
                      <a:solidFill>
                        <a:srgbClr val="19BBD5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9050" cap="flat" cmpd="sng" algn="ctr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buNone/>
                      </a:pPr>
                      <a:r>
                        <a:rPr lang="es-ES" sz="1800" b="0" i="0" u="sng" strike="noStrike" cap="none" dirty="0" smtClean="0">
                          <a:solidFill>
                            <a:schemeClr val="bg1"/>
                          </a:solidFill>
                          <a:latin typeface="Muli"/>
                          <a:ea typeface="Muli"/>
                          <a:cs typeface="Muli"/>
                          <a:sym typeface="Muli"/>
                          <a:hlinkClick r:id="rId13" action="ppaction://hlinksldjump"/>
                        </a:rPr>
                        <a:t>8</a:t>
                      </a:r>
                      <a:endParaRPr lang="en" sz="1800" b="0" i="0" u="sng" strike="noStrike" cap="none" dirty="0">
                        <a:solidFill>
                          <a:schemeClr val="bg1"/>
                        </a:solidFill>
                        <a:latin typeface="Muli"/>
                        <a:ea typeface="Muli"/>
                        <a:cs typeface="Muli"/>
                        <a:sym typeface="Muli"/>
                      </a:endParaRPr>
                    </a:p>
                  </a:txBody>
                  <a:tcPr marL="91425" marR="91425" marT="68575" marB="68575" anchor="ctr">
                    <a:lnL w="12700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9050" cap="flat" cmpd="sng" algn="ctr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s-ES" sz="1800" dirty="0" smtClean="0">
                          <a:solidFill>
                            <a:srgbClr val="FFFFFF"/>
                          </a:solidFill>
                          <a:latin typeface="Muli"/>
                          <a:ea typeface="Muli"/>
                          <a:cs typeface="Muli"/>
                          <a:sym typeface="Muli"/>
                        </a:rPr>
                        <a:t>13</a:t>
                      </a:r>
                      <a:endParaRPr sz="1800" dirty="0">
                        <a:solidFill>
                          <a:srgbClr val="FFFFFF"/>
                        </a:solidFill>
                        <a:latin typeface="Muli"/>
                        <a:ea typeface="Muli"/>
                        <a:cs typeface="Muli"/>
                        <a:sym typeface="Muli"/>
                      </a:endParaRPr>
                    </a:p>
                  </a:txBody>
                  <a:tcPr marL="91425" marR="91425" marT="68575" marB="68575" anchor="ctr">
                    <a:lnL w="381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9050" cap="flat" cmpd="sng" algn="ctr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s-ES" sz="1800" dirty="0" smtClean="0">
                          <a:solidFill>
                            <a:srgbClr val="FFFFFF"/>
                          </a:solidFill>
                          <a:latin typeface="Muli"/>
                          <a:ea typeface="Muli"/>
                          <a:cs typeface="Muli"/>
                          <a:sym typeface="Muli"/>
                          <a:hlinkClick r:id="rId14" action="ppaction://hlinksldjump"/>
                        </a:rPr>
                        <a:t>16</a:t>
                      </a:r>
                      <a:endParaRPr sz="1800" dirty="0">
                        <a:solidFill>
                          <a:srgbClr val="FFFFFF"/>
                        </a:solidFill>
                        <a:latin typeface="Muli"/>
                        <a:ea typeface="Muli"/>
                        <a:cs typeface="Muli"/>
                        <a:sym typeface="Muli"/>
                      </a:endParaRPr>
                    </a:p>
                  </a:txBody>
                  <a:tcPr marL="91425" marR="91425" marT="68575" marB="68575" anchor="ctr">
                    <a:lnL w="12700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19BBD5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9050" cap="flat" cmpd="sng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9050" cap="flat" cmpd="sng" algn="ctr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454600">
                <a:tc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1800" dirty="0" smtClean="0">
                          <a:solidFill>
                            <a:srgbClr val="FFFFFF"/>
                          </a:solidFill>
                          <a:latin typeface="Muli"/>
                          <a:ea typeface="Muli"/>
                          <a:cs typeface="Muli"/>
                          <a:sym typeface="Muli"/>
                        </a:rPr>
                        <a:t>7</a:t>
                      </a:r>
                      <a:endParaRPr sz="1800" dirty="0">
                        <a:solidFill>
                          <a:srgbClr val="FFFFFF"/>
                        </a:solidFill>
                        <a:latin typeface="Muli"/>
                        <a:ea typeface="Muli"/>
                        <a:cs typeface="Muli"/>
                        <a:sym typeface="Muli"/>
                      </a:endParaRPr>
                    </a:p>
                  </a:txBody>
                  <a:tcPr marL="91425" marR="91425" marT="68575" marB="68575" anchor="ctr">
                    <a:lnL w="19050" cap="flat" cmpd="sng">
                      <a:solidFill>
                        <a:srgbClr val="19BBD5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9050" cap="flat" cmpd="sng">
                      <a:solidFill>
                        <a:srgbClr val="19BBD5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s-ES" sz="1800" dirty="0" smtClean="0">
                          <a:solidFill>
                            <a:srgbClr val="FFFFFF"/>
                          </a:solidFill>
                          <a:latin typeface="Muli"/>
                          <a:ea typeface="Muli"/>
                          <a:cs typeface="Muli"/>
                          <a:sym typeface="Muli"/>
                          <a:hlinkClick r:id="rId15" action="ppaction://hlinksldjump"/>
                        </a:rPr>
                        <a:t>9</a:t>
                      </a:r>
                      <a:endParaRPr sz="1800" dirty="0">
                        <a:solidFill>
                          <a:srgbClr val="FFFFFF"/>
                        </a:solidFill>
                        <a:latin typeface="Muli"/>
                        <a:ea typeface="Muli"/>
                        <a:cs typeface="Muli"/>
                        <a:sym typeface="Muli"/>
                      </a:endParaRPr>
                    </a:p>
                  </a:txBody>
                  <a:tcPr marL="91425" marR="91425" marT="68575" marB="68575" anchor="ctr">
                    <a:lnL w="12700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9050" cap="flat" cmpd="sng">
                      <a:solidFill>
                        <a:srgbClr val="19BBD5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s-ES"/>
                    </a:p>
                  </a:txBody>
                  <a:tcPr marL="91425" marR="91425" marT="68575" marB="68575" anchor="ctr">
                    <a:lnL w="381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9050" cap="flat" cmpd="sng">
                      <a:solidFill>
                        <a:srgbClr val="19BBD5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 marL="91425" marR="91425" marT="68575" marB="68575" anchor="ctr">
                    <a:lnL w="12700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19BBD5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9050" cap="flat" cmpd="sng" algn="ctr">
                      <a:solidFill>
                        <a:srgbClr val="19BBD5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9050" cap="flat" cmpd="sng">
                      <a:solidFill>
                        <a:srgbClr val="19BBD5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" name="Google Shape;359;p14"/>
          <p:cNvSpPr txBox="1">
            <a:spLocks noGrp="1"/>
          </p:cNvSpPr>
          <p:nvPr>
            <p:ph type="ctrTitle"/>
          </p:nvPr>
        </p:nvSpPr>
        <p:spPr>
          <a:xfrm>
            <a:off x="1979712" y="-452586"/>
            <a:ext cx="5638800" cy="1159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 smtClean="0"/>
              <a:t>Definición del proyecto</a:t>
            </a:r>
            <a:endParaRPr dirty="0"/>
          </a:p>
        </p:txBody>
      </p:sp>
      <p:sp>
        <p:nvSpPr>
          <p:cNvPr id="360" name="Google Shape;360;p14"/>
          <p:cNvSpPr txBox="1">
            <a:spLocks noGrp="1"/>
          </p:cNvSpPr>
          <p:nvPr>
            <p:ph type="subTitle" idx="1"/>
          </p:nvPr>
        </p:nvSpPr>
        <p:spPr>
          <a:xfrm>
            <a:off x="2771800" y="771550"/>
            <a:ext cx="5696100" cy="78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q"/>
            </a:pPr>
            <a:r>
              <a:rPr lang="en" sz="1800" dirty="0" smtClean="0"/>
              <a:t> Datos generales</a:t>
            </a:r>
            <a:endParaRPr lang="en" dirty="0" smtClean="0"/>
          </a:p>
          <a:p>
            <a:pPr marL="457200" lvl="1" indent="0">
              <a:lnSpc>
                <a:spcPct val="150000"/>
              </a:lnSpc>
              <a:buFont typeface="Wingdings" pitchFamily="2" charset="2"/>
              <a:buChar char="q"/>
            </a:pPr>
            <a:r>
              <a:rPr lang="es-ES" dirty="0" smtClean="0"/>
              <a:t> 20 viviendas unifamiliares</a:t>
            </a:r>
          </a:p>
          <a:p>
            <a:pPr marL="457200" lvl="1" indent="0">
              <a:lnSpc>
                <a:spcPct val="150000"/>
              </a:lnSpc>
              <a:buFont typeface="Wingdings" pitchFamily="2" charset="2"/>
              <a:buChar char="q"/>
            </a:pPr>
            <a:r>
              <a:rPr lang="es-ES" dirty="0" smtClean="0"/>
              <a:t> 1 planta por vivienda</a:t>
            </a:r>
          </a:p>
          <a:p>
            <a:pPr marL="457200" lvl="1" indent="0">
              <a:lnSpc>
                <a:spcPct val="150000"/>
              </a:lnSpc>
              <a:buFont typeface="Wingdings" pitchFamily="2" charset="2"/>
              <a:buChar char="q"/>
            </a:pPr>
            <a:r>
              <a:rPr lang="es-ES" dirty="0" smtClean="0"/>
              <a:t> 4 estancias por vivienda</a:t>
            </a:r>
          </a:p>
          <a:p>
            <a:pPr marL="0" indent="0">
              <a:lnSpc>
                <a:spcPct val="150000"/>
              </a:lnSpc>
              <a:buFont typeface="Wingdings" pitchFamily="2" charset="2"/>
              <a:buChar char="q"/>
            </a:pPr>
            <a:r>
              <a:rPr lang="es-ES" dirty="0" smtClean="0"/>
              <a:t>Servicios prestados:</a:t>
            </a:r>
          </a:p>
          <a:p>
            <a:pPr marL="457200" lvl="1" indent="0">
              <a:lnSpc>
                <a:spcPct val="150000"/>
              </a:lnSpc>
              <a:buFont typeface="Wingdings" pitchFamily="2" charset="2"/>
              <a:buChar char="q"/>
            </a:pPr>
            <a:r>
              <a:rPr lang="es-ES" dirty="0" smtClean="0"/>
              <a:t>  TV Terrestres</a:t>
            </a:r>
          </a:p>
          <a:p>
            <a:pPr marL="457200" lvl="1" indent="0">
              <a:lnSpc>
                <a:spcPct val="150000"/>
              </a:lnSpc>
              <a:buFont typeface="Wingdings" pitchFamily="2" charset="2"/>
              <a:buChar char="q"/>
            </a:pPr>
            <a:r>
              <a:rPr lang="es-ES" dirty="0" smtClean="0"/>
              <a:t>  TV Satélite</a:t>
            </a:r>
          </a:p>
          <a:p>
            <a:pPr marL="457200" lvl="1" indent="0">
              <a:lnSpc>
                <a:spcPct val="150000"/>
              </a:lnSpc>
              <a:buFont typeface="Wingdings" pitchFamily="2" charset="2"/>
              <a:buChar char="q"/>
            </a:pPr>
            <a:r>
              <a:rPr lang="en" dirty="0" smtClean="0"/>
              <a:t>  Radio</a:t>
            </a:r>
          </a:p>
          <a:p>
            <a:pPr marL="457200" lvl="1" indent="0">
              <a:lnSpc>
                <a:spcPct val="150000"/>
              </a:lnSpc>
              <a:buFont typeface="Wingdings" pitchFamily="2" charset="2"/>
              <a:buChar char="q"/>
            </a:pPr>
            <a:r>
              <a:rPr lang="en" dirty="0" smtClean="0"/>
              <a:t>  Telefonía y banda ancha por cable</a:t>
            </a:r>
          </a:p>
          <a:p>
            <a:pPr marL="914400" lvl="2" indent="0">
              <a:lnSpc>
                <a:spcPct val="150000"/>
              </a:lnSpc>
              <a:buFont typeface="Wingdings" pitchFamily="2" charset="2"/>
              <a:buChar char="q"/>
            </a:pPr>
            <a:r>
              <a:rPr lang="en" dirty="0" smtClean="0"/>
              <a:t>  Par trenzado</a:t>
            </a:r>
          </a:p>
          <a:p>
            <a:pPr marL="914400" lvl="2" indent="0">
              <a:lnSpc>
                <a:spcPct val="150000"/>
              </a:lnSpc>
              <a:buFont typeface="Wingdings" pitchFamily="2" charset="2"/>
              <a:buChar char="q"/>
            </a:pPr>
            <a:r>
              <a:rPr lang="en" dirty="0" smtClean="0"/>
              <a:t>  Coaxial</a:t>
            </a:r>
          </a:p>
          <a:p>
            <a:pPr marL="914400" lvl="2" indent="0">
              <a:lnSpc>
                <a:spcPct val="150000"/>
              </a:lnSpc>
              <a:buFont typeface="Wingdings" pitchFamily="2" charset="2"/>
              <a:buChar char="q"/>
            </a:pPr>
            <a:r>
              <a:rPr lang="en" dirty="0" smtClean="0"/>
              <a:t>  Fibra Óptica</a:t>
            </a:r>
          </a:p>
        </p:txBody>
      </p:sp>
      <p:sp>
        <p:nvSpPr>
          <p:cNvPr id="5" name="Google Shape;346;p12"/>
          <p:cNvSpPr txBox="1">
            <a:spLocks/>
          </p:cNvSpPr>
          <p:nvPr/>
        </p:nvSpPr>
        <p:spPr>
          <a:xfrm>
            <a:off x="8676456" y="4731990"/>
            <a:ext cx="288000" cy="288000"/>
          </a:xfrm>
          <a:prstGeom prst="rect">
            <a:avLst/>
          </a:prstGeom>
          <a:ln w="19050">
            <a:solidFill>
              <a:schemeClr val="accent1"/>
            </a:solidFill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fld id="{00000000-1234-1234-1234-123412341234}" type="slidenum">
              <a:rPr kumimoji="0" lang="en" sz="1600" b="1" i="0" u="none" strike="noStrike" kern="0" cap="none" spc="0" normalizeH="0" baseline="0" noProof="0" smtClean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Muli" charset="0"/>
                <a:sym typeface="Arial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2</a:t>
            </a:fld>
            <a:endParaRPr kumimoji="0" lang="en" sz="1600" b="1" i="0" u="none" strike="noStrike" kern="0" cap="none" spc="0" normalizeH="0" baseline="0" noProof="0" dirty="0">
              <a:ln>
                <a:noFill/>
              </a:ln>
              <a:solidFill>
                <a:srgbClr val="00B0F0"/>
              </a:solidFill>
              <a:effectLst/>
              <a:uLnTx/>
              <a:uFillTx/>
              <a:latin typeface="Muli" charset="0"/>
              <a:sym typeface="Arial"/>
            </a:endParaRPr>
          </a:p>
        </p:txBody>
      </p:sp>
      <p:grpSp>
        <p:nvGrpSpPr>
          <p:cNvPr id="6" name="Google Shape;743;p38"/>
          <p:cNvGrpSpPr/>
          <p:nvPr/>
        </p:nvGrpSpPr>
        <p:grpSpPr>
          <a:xfrm>
            <a:off x="971600" y="2139702"/>
            <a:ext cx="936104" cy="864096"/>
            <a:chOff x="2583325" y="2972875"/>
            <a:chExt cx="462850" cy="445750"/>
          </a:xfrm>
        </p:grpSpPr>
        <p:sp>
          <p:nvSpPr>
            <p:cNvPr id="7" name="Google Shape;744;p38"/>
            <p:cNvSpPr/>
            <p:nvPr/>
          </p:nvSpPr>
          <p:spPr>
            <a:xfrm>
              <a:off x="2701775" y="3323350"/>
              <a:ext cx="225950" cy="95275"/>
            </a:xfrm>
            <a:custGeom>
              <a:avLst/>
              <a:gdLst/>
              <a:ahLst/>
              <a:cxnLst/>
              <a:rect l="l" t="t" r="r" b="b"/>
              <a:pathLst>
                <a:path w="9038" h="3811" extrusionOk="0">
                  <a:moveTo>
                    <a:pt x="2956" y="1"/>
                  </a:moveTo>
                  <a:lnTo>
                    <a:pt x="2956" y="2956"/>
                  </a:lnTo>
                  <a:lnTo>
                    <a:pt x="685" y="2956"/>
                  </a:lnTo>
                  <a:lnTo>
                    <a:pt x="514" y="3005"/>
                  </a:lnTo>
                  <a:lnTo>
                    <a:pt x="367" y="3103"/>
                  </a:lnTo>
                  <a:lnTo>
                    <a:pt x="245" y="3200"/>
                  </a:lnTo>
                  <a:lnTo>
                    <a:pt x="147" y="3322"/>
                  </a:lnTo>
                  <a:lnTo>
                    <a:pt x="50" y="3469"/>
                  </a:lnTo>
                  <a:lnTo>
                    <a:pt x="1" y="3640"/>
                  </a:lnTo>
                  <a:lnTo>
                    <a:pt x="1" y="3811"/>
                  </a:lnTo>
                  <a:lnTo>
                    <a:pt x="9037" y="3811"/>
                  </a:lnTo>
                  <a:lnTo>
                    <a:pt x="9037" y="3640"/>
                  </a:lnTo>
                  <a:lnTo>
                    <a:pt x="8988" y="3469"/>
                  </a:lnTo>
                  <a:lnTo>
                    <a:pt x="8891" y="3322"/>
                  </a:lnTo>
                  <a:lnTo>
                    <a:pt x="8793" y="3200"/>
                  </a:lnTo>
                  <a:lnTo>
                    <a:pt x="8671" y="3103"/>
                  </a:lnTo>
                  <a:lnTo>
                    <a:pt x="8524" y="3005"/>
                  </a:lnTo>
                  <a:lnTo>
                    <a:pt x="8353" y="2956"/>
                  </a:lnTo>
                  <a:lnTo>
                    <a:pt x="6082" y="2956"/>
                  </a:lnTo>
                  <a:lnTo>
                    <a:pt x="608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" name="Google Shape;745;p38"/>
            <p:cNvSpPr/>
            <p:nvPr/>
          </p:nvSpPr>
          <p:spPr>
            <a:xfrm>
              <a:off x="2583325" y="2972875"/>
              <a:ext cx="462850" cy="337075"/>
            </a:xfrm>
            <a:custGeom>
              <a:avLst/>
              <a:gdLst/>
              <a:ahLst/>
              <a:cxnLst/>
              <a:rect l="l" t="t" r="r" b="b"/>
              <a:pathLst>
                <a:path w="18514" h="13483" extrusionOk="0">
                  <a:moveTo>
                    <a:pt x="17048" y="1466"/>
                  </a:moveTo>
                  <a:lnTo>
                    <a:pt x="17048" y="12017"/>
                  </a:lnTo>
                  <a:lnTo>
                    <a:pt x="1466" y="12017"/>
                  </a:lnTo>
                  <a:lnTo>
                    <a:pt x="1466" y="1466"/>
                  </a:lnTo>
                  <a:close/>
                  <a:moveTo>
                    <a:pt x="391" y="1"/>
                  </a:moveTo>
                  <a:lnTo>
                    <a:pt x="318" y="50"/>
                  </a:lnTo>
                  <a:lnTo>
                    <a:pt x="220" y="74"/>
                  </a:lnTo>
                  <a:lnTo>
                    <a:pt x="147" y="148"/>
                  </a:lnTo>
                  <a:lnTo>
                    <a:pt x="98" y="221"/>
                  </a:lnTo>
                  <a:lnTo>
                    <a:pt x="49" y="294"/>
                  </a:lnTo>
                  <a:lnTo>
                    <a:pt x="25" y="392"/>
                  </a:lnTo>
                  <a:lnTo>
                    <a:pt x="1" y="489"/>
                  </a:lnTo>
                  <a:lnTo>
                    <a:pt x="1" y="12994"/>
                  </a:lnTo>
                  <a:lnTo>
                    <a:pt x="25" y="13092"/>
                  </a:lnTo>
                  <a:lnTo>
                    <a:pt x="49" y="13189"/>
                  </a:lnTo>
                  <a:lnTo>
                    <a:pt x="98" y="13263"/>
                  </a:lnTo>
                  <a:lnTo>
                    <a:pt x="147" y="13336"/>
                  </a:lnTo>
                  <a:lnTo>
                    <a:pt x="220" y="13409"/>
                  </a:lnTo>
                  <a:lnTo>
                    <a:pt x="318" y="13434"/>
                  </a:lnTo>
                  <a:lnTo>
                    <a:pt x="391" y="13483"/>
                  </a:lnTo>
                  <a:lnTo>
                    <a:pt x="18123" y="13483"/>
                  </a:lnTo>
                  <a:lnTo>
                    <a:pt x="18196" y="13434"/>
                  </a:lnTo>
                  <a:lnTo>
                    <a:pt x="18293" y="13409"/>
                  </a:lnTo>
                  <a:lnTo>
                    <a:pt x="18367" y="13336"/>
                  </a:lnTo>
                  <a:lnTo>
                    <a:pt x="18416" y="13263"/>
                  </a:lnTo>
                  <a:lnTo>
                    <a:pt x="18464" y="13189"/>
                  </a:lnTo>
                  <a:lnTo>
                    <a:pt x="18489" y="13092"/>
                  </a:lnTo>
                  <a:lnTo>
                    <a:pt x="18513" y="12994"/>
                  </a:lnTo>
                  <a:lnTo>
                    <a:pt x="18513" y="489"/>
                  </a:lnTo>
                  <a:lnTo>
                    <a:pt x="18489" y="392"/>
                  </a:lnTo>
                  <a:lnTo>
                    <a:pt x="18464" y="294"/>
                  </a:lnTo>
                  <a:lnTo>
                    <a:pt x="18416" y="221"/>
                  </a:lnTo>
                  <a:lnTo>
                    <a:pt x="18367" y="148"/>
                  </a:lnTo>
                  <a:lnTo>
                    <a:pt x="18293" y="74"/>
                  </a:lnTo>
                  <a:lnTo>
                    <a:pt x="18196" y="50"/>
                  </a:lnTo>
                  <a:lnTo>
                    <a:pt x="1812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5 Hexágono"/>
          <p:cNvSpPr/>
          <p:nvPr/>
        </p:nvSpPr>
        <p:spPr>
          <a:xfrm>
            <a:off x="1115616" y="627534"/>
            <a:ext cx="1800200" cy="1440160"/>
          </a:xfrm>
          <a:prstGeom prst="hexagon">
            <a:avLst>
              <a:gd name="adj" fmla="val 29544"/>
              <a:gd name="vf" fmla="val 115470"/>
            </a:avLst>
          </a:prstGeom>
          <a:blipFill>
            <a:blip r:embed="rId3"/>
            <a:stretch>
              <a:fillRect/>
            </a:stretch>
          </a:blipFill>
          <a:ln w="69850"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7" name="6 Imagen" descr="3D"/>
          <p:cNvPicPr/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8207" b="9129"/>
          <a:stretch>
            <a:fillRect/>
          </a:stretch>
        </p:blipFill>
        <p:spPr bwMode="auto">
          <a:xfrm>
            <a:off x="4499992" y="1059582"/>
            <a:ext cx="4104456" cy="324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Google Shape;359;p14"/>
          <p:cNvSpPr txBox="1">
            <a:spLocks/>
          </p:cNvSpPr>
          <p:nvPr/>
        </p:nvSpPr>
        <p:spPr>
          <a:xfrm>
            <a:off x="2699792" y="-452586"/>
            <a:ext cx="5638800" cy="1159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lang="es-ES" sz="3600" dirty="0" smtClean="0">
                <a:solidFill>
                  <a:srgbClr val="19BBD5"/>
                </a:solidFill>
                <a:latin typeface="Nixie One"/>
                <a:ea typeface="Nixie One"/>
                <a:cs typeface="Nixie One"/>
              </a:rPr>
              <a:t>Definición del proyecto</a:t>
            </a:r>
            <a:endParaRPr lang="es-ES" sz="3600" dirty="0">
              <a:solidFill>
                <a:srgbClr val="19BBD5"/>
              </a:solidFill>
              <a:latin typeface="Nixie One"/>
              <a:ea typeface="Nixie One"/>
              <a:cs typeface="Nixie One"/>
            </a:endParaRPr>
          </a:p>
        </p:txBody>
      </p:sp>
      <p:pic>
        <p:nvPicPr>
          <p:cNvPr id="10241" name="Picture 1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8604448" y="4659982"/>
            <a:ext cx="2667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Google Shape;346;p12"/>
          <p:cNvSpPr txBox="1">
            <a:spLocks/>
          </p:cNvSpPr>
          <p:nvPr/>
        </p:nvSpPr>
        <p:spPr>
          <a:xfrm>
            <a:off x="8604480" y="4659982"/>
            <a:ext cx="288000" cy="288000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fld id="{00000000-1234-1234-1234-123412341234}" type="slidenum">
              <a:rPr kumimoji="0" lang="en" sz="1600" b="1" i="0" u="none" strike="noStrike" kern="0" cap="none" spc="0" normalizeH="0" baseline="0" noProof="0" smtClean="0">
                <a:ln>
                  <a:noFill/>
                </a:ln>
                <a:solidFill>
                  <a:srgbClr val="19BBD5"/>
                </a:solidFill>
                <a:effectLst/>
                <a:uLnTx/>
                <a:uFillTx/>
                <a:latin typeface="Muli" charset="0"/>
                <a:ea typeface="Nixie One"/>
                <a:cs typeface="Nixie One"/>
                <a:sym typeface="Nixie One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3</a:t>
            </a:fld>
            <a:endParaRPr kumimoji="0" lang="en" sz="1600" b="1" i="0" u="none" strike="noStrike" kern="0" cap="none" spc="0" normalizeH="0" baseline="0" noProof="0" dirty="0">
              <a:ln>
                <a:noFill/>
              </a:ln>
              <a:solidFill>
                <a:srgbClr val="19BBD5"/>
              </a:solidFill>
              <a:effectLst/>
              <a:uLnTx/>
              <a:uFillTx/>
              <a:latin typeface="Muli" charset="0"/>
              <a:ea typeface="Nixie One"/>
              <a:cs typeface="Nixie One"/>
              <a:sym typeface="Nixie One"/>
            </a:endParaRPr>
          </a:p>
        </p:txBody>
      </p:sp>
      <p:sp>
        <p:nvSpPr>
          <p:cNvPr id="12" name="11 CuadroTexto"/>
          <p:cNvSpPr txBox="1"/>
          <p:nvPr/>
        </p:nvSpPr>
        <p:spPr>
          <a:xfrm>
            <a:off x="4499992" y="4310975"/>
            <a:ext cx="77136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200" i="1" dirty="0" smtClean="0">
                <a:solidFill>
                  <a:schemeClr val="bg1"/>
                </a:solidFill>
                <a:latin typeface="Muli" charset="0"/>
              </a:rPr>
              <a:t>Figura 1</a:t>
            </a:r>
            <a:endParaRPr lang="es-ES" sz="1200" i="1" dirty="0">
              <a:solidFill>
                <a:schemeClr val="bg1"/>
              </a:solidFill>
              <a:latin typeface="Muli" charset="0"/>
            </a:endParaRPr>
          </a:p>
        </p:txBody>
      </p:sp>
      <p:grpSp>
        <p:nvGrpSpPr>
          <p:cNvPr id="3" name="Grupo 2"/>
          <p:cNvGrpSpPr/>
          <p:nvPr/>
        </p:nvGrpSpPr>
        <p:grpSpPr>
          <a:xfrm>
            <a:off x="251520" y="2427734"/>
            <a:ext cx="4968552" cy="2154436"/>
            <a:chOff x="251520" y="2427734"/>
            <a:chExt cx="4968552" cy="2154436"/>
          </a:xfrm>
        </p:grpSpPr>
        <p:sp>
          <p:nvSpPr>
            <p:cNvPr id="8" name="7 CuadroTexto"/>
            <p:cNvSpPr txBox="1"/>
            <p:nvPr/>
          </p:nvSpPr>
          <p:spPr>
            <a:xfrm>
              <a:off x="251520" y="2427734"/>
              <a:ext cx="4968552" cy="21544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indent="-342900">
                <a:buClr>
                  <a:schemeClr val="accent1">
                    <a:lumMod val="60000"/>
                    <a:lumOff val="40000"/>
                  </a:schemeClr>
                </a:buClr>
                <a:buFont typeface="Wingdings" pitchFamily="2" charset="2"/>
                <a:buChar char="q"/>
              </a:pPr>
              <a:r>
                <a:rPr lang="es-ES" sz="2000" dirty="0" smtClean="0">
                  <a:solidFill>
                    <a:srgbClr val="C6DAEC"/>
                  </a:solidFill>
                  <a:latin typeface="Muli"/>
                  <a:ea typeface="Muli"/>
                  <a:cs typeface="Muli"/>
                  <a:sym typeface="Muli"/>
                </a:rPr>
                <a:t>Dimensiones de la vivienda</a:t>
              </a:r>
            </a:p>
            <a:p>
              <a:pPr marL="342900" indent="-342900">
                <a:buClr>
                  <a:schemeClr val="accent1">
                    <a:lumMod val="60000"/>
                    <a:lumOff val="40000"/>
                  </a:schemeClr>
                </a:buClr>
              </a:pPr>
              <a:endParaRPr lang="es-ES" sz="2000" dirty="0" smtClean="0">
                <a:solidFill>
                  <a:srgbClr val="C6DAEC"/>
                </a:solidFill>
                <a:latin typeface="Muli"/>
                <a:ea typeface="Muli"/>
                <a:cs typeface="Muli"/>
                <a:sym typeface="Muli"/>
              </a:endParaRPr>
            </a:p>
            <a:p>
              <a:pPr lvl="1"/>
              <a:r>
                <a:rPr lang="es-ES" sz="2000" dirty="0" smtClean="0">
                  <a:solidFill>
                    <a:srgbClr val="C6DAEC"/>
                  </a:solidFill>
                  <a:latin typeface="Muli"/>
                  <a:ea typeface="Muli"/>
                  <a:cs typeface="Muli"/>
                  <a:sym typeface="Muli"/>
                </a:rPr>
                <a:t>	Ancho: 8,034 m</a:t>
              </a:r>
            </a:p>
            <a:p>
              <a:pPr lvl="1"/>
              <a:r>
                <a:rPr lang="es-ES" sz="2000" dirty="0" smtClean="0">
                  <a:solidFill>
                    <a:srgbClr val="C6DAEC"/>
                  </a:solidFill>
                  <a:latin typeface="Muli"/>
                  <a:ea typeface="Muli"/>
                  <a:cs typeface="Muli"/>
                  <a:sym typeface="Muli"/>
                </a:rPr>
                <a:t>	Largo: 12,620 m</a:t>
              </a:r>
            </a:p>
            <a:p>
              <a:pPr lvl="1"/>
              <a:r>
                <a:rPr lang="es-ES" sz="2000" dirty="0" smtClean="0">
                  <a:solidFill>
                    <a:srgbClr val="C6DAEC"/>
                  </a:solidFill>
                  <a:latin typeface="Muli"/>
                  <a:ea typeface="Muli"/>
                  <a:cs typeface="Muli"/>
                  <a:sym typeface="Muli"/>
                </a:rPr>
                <a:t>	</a:t>
              </a:r>
            </a:p>
            <a:p>
              <a:r>
                <a:rPr lang="es-ES" sz="2000" dirty="0" smtClean="0">
                  <a:solidFill>
                    <a:srgbClr val="C6DAEC"/>
                  </a:solidFill>
                  <a:latin typeface="Muli"/>
                  <a:ea typeface="Muli"/>
                  <a:cs typeface="Muli"/>
                  <a:sym typeface="Muli"/>
                </a:rPr>
                <a:t>	Superficie:  </a:t>
              </a:r>
              <a:r>
                <a:rPr lang="es-ES" sz="2000" dirty="0">
                  <a:solidFill>
                    <a:srgbClr val="C6DAEC"/>
                  </a:solidFill>
                  <a:latin typeface="Muli"/>
                  <a:ea typeface="Muli"/>
                  <a:cs typeface="Muli"/>
                  <a:sym typeface="Muli"/>
                </a:rPr>
                <a:t>71,45 </a:t>
              </a:r>
              <a:r>
                <a:rPr lang="es-ES" sz="2000" dirty="0" smtClean="0">
                  <a:solidFill>
                    <a:srgbClr val="C6DAEC"/>
                  </a:solidFill>
                  <a:latin typeface="Muli"/>
                  <a:ea typeface="Muli"/>
                  <a:cs typeface="Muli"/>
                </a:rPr>
                <a:t>m</a:t>
              </a:r>
              <a:endParaRPr lang="es-ES" sz="2000" dirty="0">
                <a:solidFill>
                  <a:srgbClr val="C6DAEC"/>
                </a:solidFill>
                <a:latin typeface="Muli"/>
                <a:ea typeface="Muli"/>
                <a:cs typeface="Muli"/>
              </a:endParaRPr>
            </a:p>
            <a:p>
              <a:endParaRPr lang="es-ES" dirty="0"/>
            </a:p>
          </p:txBody>
        </p:sp>
        <p:sp>
          <p:nvSpPr>
            <p:cNvPr id="2" name="CuadroTexto 1"/>
            <p:cNvSpPr txBox="1"/>
            <p:nvPr/>
          </p:nvSpPr>
          <p:spPr>
            <a:xfrm>
              <a:off x="3491880" y="3939902"/>
              <a:ext cx="144016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ES" sz="900" dirty="0">
                  <a:solidFill>
                    <a:srgbClr val="C6DAEC"/>
                  </a:solidFill>
                  <a:latin typeface="Muli"/>
                  <a:ea typeface="Muli"/>
                  <a:cs typeface="Muli"/>
                </a:rPr>
                <a:t>2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7 CuadroTexto"/>
          <p:cNvSpPr txBox="1"/>
          <p:nvPr/>
        </p:nvSpPr>
        <p:spPr>
          <a:xfrm>
            <a:off x="1763688" y="1068868"/>
            <a:ext cx="5400600" cy="34470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rgbClr val="00B0F0"/>
              </a:buClr>
              <a:buFont typeface="Wingdings" panose="05000000000000000000" pitchFamily="2" charset="2"/>
              <a:buChar char="q"/>
            </a:pPr>
            <a:r>
              <a:rPr lang="es-ES" sz="2000" dirty="0" smtClean="0">
                <a:solidFill>
                  <a:srgbClr val="C6DAEC"/>
                </a:solidFill>
                <a:latin typeface="Muli" charset="0"/>
                <a:ea typeface="Muli"/>
                <a:cs typeface="Muli"/>
                <a:sym typeface="Muli"/>
              </a:rPr>
              <a:t> Infraestructura común </a:t>
            </a:r>
          </a:p>
          <a:p>
            <a:pPr lvl="2">
              <a:buClr>
                <a:srgbClr val="00B0F0"/>
              </a:buClr>
            </a:pPr>
            <a:r>
              <a:rPr lang="es-ES" sz="2000" dirty="0" smtClean="0">
                <a:solidFill>
                  <a:srgbClr val="C6DAEC"/>
                </a:solidFill>
                <a:latin typeface="Muli" charset="0"/>
                <a:ea typeface="Muli"/>
                <a:cs typeface="Muli"/>
                <a:sym typeface="Muli"/>
              </a:rPr>
              <a:t>	</a:t>
            </a:r>
            <a:r>
              <a:rPr lang="es-ES" sz="1600" dirty="0" smtClean="0">
                <a:solidFill>
                  <a:srgbClr val="C6DAEC"/>
                </a:solidFill>
                <a:latin typeface="Muli" charset="0"/>
                <a:ea typeface="Muli"/>
                <a:cs typeface="Muli"/>
                <a:sym typeface="Muli"/>
              </a:rPr>
              <a:t>- Recintos y registros</a:t>
            </a:r>
          </a:p>
          <a:p>
            <a:pPr>
              <a:buClr>
                <a:srgbClr val="00B0F0"/>
              </a:buClr>
            </a:pPr>
            <a:r>
              <a:rPr lang="es-ES" sz="1600" dirty="0" smtClean="0">
                <a:solidFill>
                  <a:srgbClr val="C6DAEC"/>
                </a:solidFill>
                <a:latin typeface="Muli" charset="0"/>
                <a:ea typeface="Muli"/>
                <a:cs typeface="Muli"/>
                <a:sym typeface="Muli"/>
              </a:rPr>
              <a:t>	- Arqueta para registro de acceso.</a:t>
            </a:r>
          </a:p>
          <a:p>
            <a:pPr>
              <a:buClr>
                <a:srgbClr val="00B0F0"/>
              </a:buClr>
            </a:pPr>
            <a:r>
              <a:rPr lang="es-ES" sz="1600" dirty="0" smtClean="0">
                <a:solidFill>
                  <a:srgbClr val="C6DAEC"/>
                </a:solidFill>
                <a:latin typeface="Muli" charset="0"/>
                <a:ea typeface="Muli"/>
                <a:cs typeface="Muli"/>
                <a:sym typeface="Muli"/>
              </a:rPr>
              <a:t>	-Registro de enlace</a:t>
            </a:r>
          </a:p>
          <a:p>
            <a:pPr>
              <a:buClr>
                <a:srgbClr val="00B0F0"/>
              </a:buClr>
            </a:pPr>
            <a:r>
              <a:rPr lang="es-ES" sz="1600" dirty="0" smtClean="0">
                <a:solidFill>
                  <a:srgbClr val="C6DAEC"/>
                </a:solidFill>
                <a:latin typeface="Muli" charset="0"/>
                <a:ea typeface="Muli"/>
                <a:cs typeface="Muli"/>
                <a:sym typeface="Muli"/>
              </a:rPr>
              <a:t>	-RITU para recinto de telecomunicaciones.</a:t>
            </a:r>
          </a:p>
          <a:p>
            <a:pPr>
              <a:buClr>
                <a:srgbClr val="00B0F0"/>
              </a:buClr>
            </a:pPr>
            <a:r>
              <a:rPr lang="es-ES" sz="1600" dirty="0" smtClean="0">
                <a:solidFill>
                  <a:srgbClr val="C6DAEC"/>
                </a:solidFill>
                <a:latin typeface="Muli" charset="0"/>
                <a:ea typeface="Muli"/>
                <a:cs typeface="Muli"/>
                <a:sym typeface="Muli"/>
              </a:rPr>
              <a:t>	-Registros secundarios cada dos viviendas</a:t>
            </a:r>
          </a:p>
          <a:p>
            <a:pPr>
              <a:buClr>
                <a:srgbClr val="00B0F0"/>
              </a:buClr>
            </a:pPr>
            <a:r>
              <a:rPr lang="es-ES" sz="1600" dirty="0" smtClean="0">
                <a:solidFill>
                  <a:srgbClr val="C6DAEC"/>
                </a:solidFill>
                <a:latin typeface="Muli" charset="0"/>
                <a:ea typeface="Muli"/>
                <a:cs typeface="Muli"/>
                <a:sym typeface="Muli"/>
              </a:rPr>
              <a:t>	-Cada vivienda dispondrá de un registro de 	terminación de red</a:t>
            </a:r>
          </a:p>
          <a:p>
            <a:pPr>
              <a:buClr>
                <a:srgbClr val="00B0F0"/>
              </a:buClr>
            </a:pPr>
            <a:r>
              <a:rPr lang="es-ES" sz="1600" dirty="0" smtClean="0">
                <a:solidFill>
                  <a:srgbClr val="C6DAEC"/>
                </a:solidFill>
                <a:latin typeface="Muli" charset="0"/>
                <a:ea typeface="Muli"/>
                <a:cs typeface="Muli"/>
                <a:sym typeface="Muli"/>
              </a:rPr>
              <a:t>	- Registros de paso en el interior de la 	 	vivienda</a:t>
            </a:r>
          </a:p>
          <a:p>
            <a:pPr>
              <a:buClr>
                <a:srgbClr val="00B0F0"/>
              </a:buClr>
            </a:pPr>
            <a:r>
              <a:rPr lang="es-ES" sz="1600" dirty="0" smtClean="0">
                <a:solidFill>
                  <a:srgbClr val="C6DAEC"/>
                </a:solidFill>
                <a:latin typeface="Muli" charset="0"/>
                <a:ea typeface="Muli"/>
                <a:cs typeface="Muli"/>
                <a:sym typeface="Muli"/>
              </a:rPr>
              <a:t>	- Registros de toma en estancias 		principales.</a:t>
            </a:r>
            <a:endParaRPr lang="es-ES" sz="2000" dirty="0" smtClean="0">
              <a:solidFill>
                <a:srgbClr val="C6DAEC"/>
              </a:solidFill>
              <a:latin typeface="Muli" charset="0"/>
              <a:ea typeface="Muli"/>
              <a:cs typeface="Muli"/>
              <a:sym typeface="Muli"/>
            </a:endParaRPr>
          </a:p>
          <a:p>
            <a:endParaRPr lang="es-ES" sz="1800" dirty="0"/>
          </a:p>
        </p:txBody>
      </p:sp>
      <p:sp>
        <p:nvSpPr>
          <p:cNvPr id="9" name="Google Shape;359;p14"/>
          <p:cNvSpPr txBox="1">
            <a:spLocks/>
          </p:cNvSpPr>
          <p:nvPr/>
        </p:nvSpPr>
        <p:spPr>
          <a:xfrm>
            <a:off x="2051720" y="43798"/>
            <a:ext cx="5638800" cy="655744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lvl="0">
              <a:defRPr/>
            </a:pPr>
            <a:r>
              <a:rPr lang="es-ES" sz="2800" dirty="0" smtClean="0">
                <a:solidFill>
                  <a:srgbClr val="19BBD5"/>
                </a:solidFill>
                <a:latin typeface="Nixie One"/>
                <a:ea typeface="Nixie One"/>
                <a:cs typeface="Nixie One"/>
                <a:sym typeface="Nixie One"/>
              </a:rPr>
              <a:t>Elementos de la ICT y Planos</a:t>
            </a:r>
            <a:endParaRPr lang="es-ES" sz="2800" dirty="0">
              <a:solidFill>
                <a:srgbClr val="19BBD5"/>
              </a:solidFill>
              <a:latin typeface="Nixie One"/>
              <a:ea typeface="Nixie One"/>
              <a:cs typeface="Nixie One"/>
              <a:sym typeface="Nixie One"/>
            </a:endParaRPr>
          </a:p>
        </p:txBody>
      </p:sp>
      <p:pic>
        <p:nvPicPr>
          <p:cNvPr id="10241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604448" y="4659982"/>
            <a:ext cx="2667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Google Shape;346;p12"/>
          <p:cNvSpPr txBox="1">
            <a:spLocks/>
          </p:cNvSpPr>
          <p:nvPr/>
        </p:nvSpPr>
        <p:spPr>
          <a:xfrm>
            <a:off x="8604480" y="4659982"/>
            <a:ext cx="288000" cy="288000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fld id="{00000000-1234-1234-1234-123412341234}" type="slidenum">
              <a:rPr kumimoji="0" lang="en" sz="1600" b="1" i="0" u="none" strike="noStrike" kern="0" cap="none" spc="0" normalizeH="0" baseline="0" noProof="0" smtClean="0">
                <a:ln>
                  <a:noFill/>
                </a:ln>
                <a:solidFill>
                  <a:srgbClr val="19BBD5"/>
                </a:solidFill>
                <a:effectLst/>
                <a:uLnTx/>
                <a:uFillTx/>
                <a:latin typeface="Muli" charset="0"/>
                <a:ea typeface="Nixie One"/>
                <a:cs typeface="Nixie One"/>
                <a:sym typeface="Nixie One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4</a:t>
            </a:fld>
            <a:endParaRPr kumimoji="0" lang="en" sz="1600" b="1" i="0" u="none" strike="noStrike" kern="0" cap="none" spc="0" normalizeH="0" baseline="0" noProof="0" dirty="0">
              <a:ln>
                <a:noFill/>
              </a:ln>
              <a:solidFill>
                <a:srgbClr val="19BBD5"/>
              </a:solidFill>
              <a:effectLst/>
              <a:uLnTx/>
              <a:uFillTx/>
              <a:latin typeface="Muli" charset="0"/>
              <a:ea typeface="Nixie One"/>
              <a:cs typeface="Nixie One"/>
              <a:sym typeface="Nixie One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17475" y="1995686"/>
            <a:ext cx="8102562" cy="30243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12 Hexágono"/>
          <p:cNvSpPr/>
          <p:nvPr/>
        </p:nvSpPr>
        <p:spPr>
          <a:xfrm>
            <a:off x="2145667" y="2283718"/>
            <a:ext cx="1656184" cy="1008112"/>
          </a:xfrm>
          <a:prstGeom prst="hexagon">
            <a:avLst/>
          </a:prstGeom>
          <a:noFill/>
          <a:ln w="76200" cap="rnd"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cxnSp>
        <p:nvCxnSpPr>
          <p:cNvPr id="15" name="14 Conector recto de flecha"/>
          <p:cNvCxnSpPr>
            <a:stCxn id="13" idx="4"/>
          </p:cNvCxnSpPr>
          <p:nvPr/>
        </p:nvCxnSpPr>
        <p:spPr>
          <a:xfrm flipV="1">
            <a:off x="2397695" y="1059582"/>
            <a:ext cx="468052" cy="122413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16 Conector recto de flecha"/>
          <p:cNvCxnSpPr>
            <a:stCxn id="13" idx="5"/>
          </p:cNvCxnSpPr>
          <p:nvPr/>
        </p:nvCxnSpPr>
        <p:spPr>
          <a:xfrm flipH="1" flipV="1">
            <a:off x="2937755" y="1059582"/>
            <a:ext cx="612068" cy="122413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17 Hexágono"/>
          <p:cNvSpPr/>
          <p:nvPr/>
        </p:nvSpPr>
        <p:spPr>
          <a:xfrm rot="5400000">
            <a:off x="6862191" y="2031690"/>
            <a:ext cx="1944216" cy="1440160"/>
          </a:xfrm>
          <a:prstGeom prst="hexagon">
            <a:avLst/>
          </a:prstGeom>
          <a:noFill/>
          <a:ln w="76200" cap="rnd"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cxnSp>
        <p:nvCxnSpPr>
          <p:cNvPr id="20" name="19 Conector recto de flecha"/>
          <p:cNvCxnSpPr>
            <a:stCxn id="18" idx="4"/>
          </p:cNvCxnSpPr>
          <p:nvPr/>
        </p:nvCxnSpPr>
        <p:spPr>
          <a:xfrm flipH="1" flipV="1">
            <a:off x="7834299" y="987574"/>
            <a:ext cx="720080" cy="115212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21 Conector recto de flecha"/>
          <p:cNvCxnSpPr>
            <a:stCxn id="18" idx="2"/>
          </p:cNvCxnSpPr>
          <p:nvPr/>
        </p:nvCxnSpPr>
        <p:spPr>
          <a:xfrm flipV="1">
            <a:off x="7114219" y="987574"/>
            <a:ext cx="648072" cy="115212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22 CuadroTexto"/>
          <p:cNvSpPr txBox="1"/>
          <p:nvPr/>
        </p:nvSpPr>
        <p:spPr>
          <a:xfrm>
            <a:off x="2721731" y="699542"/>
            <a:ext cx="5040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000" b="1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Muli" charset="0"/>
              </a:rPr>
              <a:t>a)</a:t>
            </a:r>
            <a:endParaRPr lang="es-ES" sz="2000" b="1" dirty="0">
              <a:solidFill>
                <a:schemeClr val="accent1">
                  <a:lumMod val="60000"/>
                  <a:lumOff val="40000"/>
                </a:schemeClr>
              </a:solidFill>
              <a:latin typeface="Muli" charset="0"/>
            </a:endParaRPr>
          </a:p>
        </p:txBody>
      </p:sp>
      <p:sp>
        <p:nvSpPr>
          <p:cNvPr id="24" name="23 CuadroTexto"/>
          <p:cNvSpPr txBox="1"/>
          <p:nvPr/>
        </p:nvSpPr>
        <p:spPr>
          <a:xfrm>
            <a:off x="7618275" y="627534"/>
            <a:ext cx="5040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000" b="1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Muli" charset="0"/>
              </a:rPr>
              <a:t>b)</a:t>
            </a:r>
            <a:endParaRPr lang="es-ES" sz="2000" b="1" dirty="0">
              <a:solidFill>
                <a:schemeClr val="accent1">
                  <a:lumMod val="60000"/>
                  <a:lumOff val="40000"/>
                </a:schemeClr>
              </a:solidFill>
              <a:latin typeface="Muli" charset="0"/>
            </a:endParaRPr>
          </a:p>
        </p:txBody>
      </p:sp>
      <p:sp>
        <p:nvSpPr>
          <p:cNvPr id="12" name="Google Shape;372;p16"/>
          <p:cNvSpPr txBox="1">
            <a:spLocks noGrp="1"/>
          </p:cNvSpPr>
          <p:nvPr>
            <p:ph type="title"/>
          </p:nvPr>
        </p:nvSpPr>
        <p:spPr>
          <a:xfrm>
            <a:off x="2483768" y="0"/>
            <a:ext cx="5544616" cy="648072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2800" dirty="0" smtClean="0"/>
              <a:t>Elementos de la ICT y Planos</a:t>
            </a:r>
            <a:endParaRPr sz="2800" dirty="0"/>
          </a:p>
        </p:txBody>
      </p:sp>
      <p:sp>
        <p:nvSpPr>
          <p:cNvPr id="14" name="Google Shape;346;p12"/>
          <p:cNvSpPr txBox="1">
            <a:spLocks/>
          </p:cNvSpPr>
          <p:nvPr/>
        </p:nvSpPr>
        <p:spPr>
          <a:xfrm>
            <a:off x="8748464" y="4731990"/>
            <a:ext cx="288000" cy="288000"/>
          </a:xfrm>
          <a:prstGeom prst="rect">
            <a:avLst/>
          </a:prstGeom>
          <a:ln w="19050">
            <a:solidFill>
              <a:schemeClr val="accent1"/>
            </a:solidFill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fld id="{00000000-1234-1234-1234-123412341234}" type="slidenum">
              <a:rPr kumimoji="0" lang="en" sz="1600" b="1" i="0" u="none" strike="noStrike" kern="0" cap="none" spc="0" normalizeH="0" baseline="0" noProof="0" smtClean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Muli" charset="0"/>
                <a:sym typeface="Arial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5</a:t>
            </a:fld>
            <a:endParaRPr kumimoji="0" lang="en" sz="1600" b="1" i="0" u="none" strike="noStrike" kern="0" cap="none" spc="0" normalizeH="0" baseline="0" noProof="0" dirty="0">
              <a:ln>
                <a:noFill/>
              </a:ln>
              <a:solidFill>
                <a:srgbClr val="00B0F0"/>
              </a:solidFill>
              <a:effectLst/>
              <a:uLnTx/>
              <a:uFillTx/>
              <a:latin typeface="Muli" charset="0"/>
              <a:sym typeface="Arial"/>
            </a:endParaRPr>
          </a:p>
        </p:txBody>
      </p:sp>
      <p:sp>
        <p:nvSpPr>
          <p:cNvPr id="16" name="15 CuadroTexto"/>
          <p:cNvSpPr txBox="1"/>
          <p:nvPr/>
        </p:nvSpPr>
        <p:spPr>
          <a:xfrm>
            <a:off x="416259" y="1718687"/>
            <a:ext cx="77136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200" i="1" dirty="0" smtClean="0">
                <a:solidFill>
                  <a:schemeClr val="bg1"/>
                </a:solidFill>
                <a:latin typeface="Muli" charset="0"/>
              </a:rPr>
              <a:t>Figura 2</a:t>
            </a:r>
            <a:endParaRPr lang="es-ES" sz="1200" i="1" dirty="0">
              <a:solidFill>
                <a:schemeClr val="bg1"/>
              </a:solidFill>
              <a:latin typeface="Muli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627784" y="627534"/>
            <a:ext cx="4896544" cy="3571828"/>
          </a:xfrm>
          <a:prstGeom prst="rect">
            <a:avLst/>
          </a:prstGeom>
          <a:noFill/>
          <a:ln w="53975">
            <a:gradFill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lin ang="5400000" scaled="0"/>
            </a:gradFill>
            <a:miter lim="800000"/>
            <a:headEnd/>
            <a:tailEnd/>
          </a:ln>
        </p:spPr>
      </p:pic>
      <p:sp>
        <p:nvSpPr>
          <p:cNvPr id="7" name="6 Hexágono"/>
          <p:cNvSpPr/>
          <p:nvPr/>
        </p:nvSpPr>
        <p:spPr>
          <a:xfrm>
            <a:off x="395536" y="1995686"/>
            <a:ext cx="1368152" cy="1152128"/>
          </a:xfrm>
          <a:prstGeom prst="hexagon">
            <a:avLst>
              <a:gd name="adj" fmla="val 30537"/>
              <a:gd name="vf" fmla="val 115470"/>
            </a:avLst>
          </a:prstGeom>
          <a:gradFill>
            <a:gsLst>
              <a:gs pos="0">
                <a:srgbClr val="03D4A8"/>
              </a:gs>
              <a:gs pos="25000">
                <a:srgbClr val="21D6E0"/>
              </a:gs>
              <a:gs pos="75000">
                <a:srgbClr val="0087E6"/>
              </a:gs>
              <a:gs pos="100000">
                <a:srgbClr val="005CBF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4000" dirty="0" smtClean="0">
                <a:latin typeface="Muli" charset="0"/>
              </a:rPr>
              <a:t>a)</a:t>
            </a:r>
            <a:endParaRPr lang="es-ES" sz="4000" dirty="0">
              <a:latin typeface="Muli" charset="0"/>
            </a:endParaRPr>
          </a:p>
        </p:txBody>
      </p:sp>
      <p:sp>
        <p:nvSpPr>
          <p:cNvPr id="5" name="Google Shape;346;p12"/>
          <p:cNvSpPr txBox="1">
            <a:spLocks/>
          </p:cNvSpPr>
          <p:nvPr/>
        </p:nvSpPr>
        <p:spPr>
          <a:xfrm>
            <a:off x="8748464" y="4731990"/>
            <a:ext cx="288000" cy="288000"/>
          </a:xfrm>
          <a:prstGeom prst="rect">
            <a:avLst/>
          </a:prstGeom>
          <a:ln w="19050">
            <a:solidFill>
              <a:schemeClr val="accent1"/>
            </a:solidFill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fld id="{00000000-1234-1234-1234-123412341234}" type="slidenum">
              <a:rPr kumimoji="0" lang="en" sz="1600" b="1" i="0" u="none" strike="noStrike" kern="0" cap="none" spc="0" normalizeH="0" baseline="0" noProof="0" smtClean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Muli" charset="0"/>
                <a:sym typeface="Arial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6</a:t>
            </a:fld>
            <a:endParaRPr kumimoji="0" lang="en" sz="1600" b="1" i="0" u="none" strike="noStrike" kern="0" cap="none" spc="0" normalizeH="0" baseline="0" noProof="0" dirty="0">
              <a:ln>
                <a:noFill/>
              </a:ln>
              <a:solidFill>
                <a:srgbClr val="00B0F0"/>
              </a:solidFill>
              <a:effectLst/>
              <a:uLnTx/>
              <a:uFillTx/>
              <a:latin typeface="Muli" charset="0"/>
              <a:sym typeface="Arial"/>
            </a:endParaRPr>
          </a:p>
        </p:txBody>
      </p:sp>
      <p:sp>
        <p:nvSpPr>
          <p:cNvPr id="6" name="5 CuadroTexto"/>
          <p:cNvSpPr txBox="1"/>
          <p:nvPr/>
        </p:nvSpPr>
        <p:spPr>
          <a:xfrm>
            <a:off x="2576499" y="4238967"/>
            <a:ext cx="77136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200" i="1" dirty="0" smtClean="0">
                <a:solidFill>
                  <a:schemeClr val="bg1"/>
                </a:solidFill>
                <a:latin typeface="Muli" charset="0"/>
              </a:rPr>
              <a:t>Figura 3</a:t>
            </a:r>
            <a:endParaRPr lang="es-ES" sz="1200" i="1" dirty="0">
              <a:solidFill>
                <a:schemeClr val="bg1"/>
              </a:solidFill>
              <a:latin typeface="Muli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203848" y="339502"/>
            <a:ext cx="4320480" cy="4395155"/>
          </a:xfrm>
          <a:prstGeom prst="rect">
            <a:avLst/>
          </a:prstGeom>
          <a:noFill/>
          <a:ln w="31750">
            <a:gradFill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lin ang="5400000" scaled="0"/>
            </a:gradFill>
            <a:miter lim="800000"/>
            <a:headEnd/>
            <a:tailEnd/>
          </a:ln>
        </p:spPr>
      </p:pic>
      <p:sp>
        <p:nvSpPr>
          <p:cNvPr id="5" name="4 Hexágono"/>
          <p:cNvSpPr/>
          <p:nvPr/>
        </p:nvSpPr>
        <p:spPr>
          <a:xfrm>
            <a:off x="395536" y="1995686"/>
            <a:ext cx="1368152" cy="1152128"/>
          </a:xfrm>
          <a:prstGeom prst="hexagon">
            <a:avLst>
              <a:gd name="adj" fmla="val 30537"/>
              <a:gd name="vf" fmla="val 115470"/>
            </a:avLst>
          </a:prstGeom>
          <a:gradFill>
            <a:gsLst>
              <a:gs pos="0">
                <a:srgbClr val="03D4A8"/>
              </a:gs>
              <a:gs pos="25000">
                <a:srgbClr val="21D6E0"/>
              </a:gs>
              <a:gs pos="75000">
                <a:srgbClr val="0087E6"/>
              </a:gs>
              <a:gs pos="100000">
                <a:srgbClr val="005CBF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4000" dirty="0" smtClean="0">
                <a:latin typeface="Muli" charset="0"/>
              </a:rPr>
              <a:t>b)</a:t>
            </a:r>
            <a:endParaRPr lang="es-ES" sz="4000" dirty="0">
              <a:latin typeface="Muli" charset="0"/>
            </a:endParaRPr>
          </a:p>
        </p:txBody>
      </p:sp>
      <p:sp>
        <p:nvSpPr>
          <p:cNvPr id="6" name="Google Shape;346;p12"/>
          <p:cNvSpPr txBox="1">
            <a:spLocks/>
          </p:cNvSpPr>
          <p:nvPr/>
        </p:nvSpPr>
        <p:spPr>
          <a:xfrm>
            <a:off x="8748464" y="4731990"/>
            <a:ext cx="288000" cy="288000"/>
          </a:xfrm>
          <a:prstGeom prst="rect">
            <a:avLst/>
          </a:prstGeom>
          <a:ln w="19050">
            <a:solidFill>
              <a:schemeClr val="accent1"/>
            </a:solidFill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fld id="{00000000-1234-1234-1234-123412341234}" type="slidenum">
              <a:rPr kumimoji="0" lang="en" sz="1600" b="1" i="0" u="none" strike="noStrike" kern="0" cap="none" spc="0" normalizeH="0" baseline="0" noProof="0" smtClean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Muli" charset="0"/>
                <a:sym typeface="Arial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7</a:t>
            </a:fld>
            <a:endParaRPr kumimoji="0" lang="en" sz="1600" b="1" i="0" u="none" strike="noStrike" kern="0" cap="none" spc="0" normalizeH="0" baseline="0" noProof="0" dirty="0">
              <a:ln>
                <a:noFill/>
              </a:ln>
              <a:solidFill>
                <a:srgbClr val="00B0F0"/>
              </a:solidFill>
              <a:effectLst/>
              <a:uLnTx/>
              <a:uFillTx/>
              <a:latin typeface="Muli" charset="0"/>
              <a:sym typeface="Arial"/>
            </a:endParaRPr>
          </a:p>
        </p:txBody>
      </p:sp>
      <p:sp>
        <p:nvSpPr>
          <p:cNvPr id="7" name="6 CuadroTexto"/>
          <p:cNvSpPr txBox="1"/>
          <p:nvPr/>
        </p:nvSpPr>
        <p:spPr>
          <a:xfrm>
            <a:off x="3152563" y="4743023"/>
            <a:ext cx="77136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200" i="1" dirty="0" smtClean="0">
                <a:solidFill>
                  <a:schemeClr val="bg1"/>
                </a:solidFill>
                <a:latin typeface="Muli" charset="0"/>
              </a:rPr>
              <a:t>Figura 4</a:t>
            </a:r>
            <a:endParaRPr lang="es-ES" sz="1200" i="1" dirty="0">
              <a:solidFill>
                <a:schemeClr val="bg1"/>
              </a:solidFill>
              <a:latin typeface="Muli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Rectángulo"/>
          <p:cNvSpPr/>
          <p:nvPr/>
        </p:nvSpPr>
        <p:spPr>
          <a:xfrm>
            <a:off x="2051720" y="339502"/>
            <a:ext cx="6336704" cy="417646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graphicFrame>
        <p:nvGraphicFramePr>
          <p:cNvPr id="6" name="5 Objeto"/>
          <p:cNvGraphicFramePr>
            <a:graphicFrameLocks noChangeAspect="1"/>
          </p:cNvGraphicFramePr>
          <p:nvPr/>
        </p:nvGraphicFramePr>
        <p:xfrm>
          <a:off x="1223466" y="-1172666"/>
          <a:ext cx="7092950" cy="5932488"/>
        </p:xfrm>
        <a:graphic>
          <a:graphicData uri="http://schemas.openxmlformats.org/presentationml/2006/ole">
            <p:oleObj spid="_x0000_s2069" name="Visio" r:id="rId4" imgW="10610836" imgH="8867858" progId="Visio.Drawing.15">
              <p:embed/>
            </p:oleObj>
          </a:graphicData>
        </a:graphic>
      </p:graphicFrame>
      <p:sp>
        <p:nvSpPr>
          <p:cNvPr id="8" name="7 Hexágono"/>
          <p:cNvSpPr/>
          <p:nvPr/>
        </p:nvSpPr>
        <p:spPr>
          <a:xfrm>
            <a:off x="323528" y="5020022"/>
            <a:ext cx="1296144" cy="1080120"/>
          </a:xfrm>
          <a:prstGeom prst="hexagon">
            <a:avLst/>
          </a:prstGeom>
          <a:noFill/>
          <a:ln w="1270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9" name="Google Shape;346;p12"/>
          <p:cNvSpPr txBox="1">
            <a:spLocks/>
          </p:cNvSpPr>
          <p:nvPr/>
        </p:nvSpPr>
        <p:spPr>
          <a:xfrm>
            <a:off x="8676456" y="4731990"/>
            <a:ext cx="288000" cy="288000"/>
          </a:xfrm>
          <a:prstGeom prst="rect">
            <a:avLst/>
          </a:prstGeom>
          <a:ln w="19050">
            <a:solidFill>
              <a:schemeClr val="accent1"/>
            </a:solidFill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fld id="{00000000-1234-1234-1234-123412341234}" type="slidenum">
              <a:rPr kumimoji="0" lang="en" sz="1600" b="1" i="0" u="none" strike="noStrike" kern="0" cap="none" spc="0" normalizeH="0" baseline="0" noProof="0" smtClean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Muli" charset="0"/>
                <a:sym typeface="Arial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8</a:t>
            </a:fld>
            <a:endParaRPr kumimoji="0" lang="en" sz="1600" b="1" i="0" u="none" strike="noStrike" kern="0" cap="none" spc="0" normalizeH="0" baseline="0" noProof="0" dirty="0">
              <a:ln>
                <a:noFill/>
              </a:ln>
              <a:solidFill>
                <a:srgbClr val="00B0F0"/>
              </a:solidFill>
              <a:effectLst/>
              <a:uLnTx/>
              <a:uFillTx/>
              <a:latin typeface="Muli" charset="0"/>
              <a:sym typeface="Arial"/>
            </a:endParaRPr>
          </a:p>
        </p:txBody>
      </p:sp>
      <p:sp>
        <p:nvSpPr>
          <p:cNvPr id="10" name="9 CuadroTexto"/>
          <p:cNvSpPr txBox="1"/>
          <p:nvPr/>
        </p:nvSpPr>
        <p:spPr>
          <a:xfrm>
            <a:off x="2051720" y="4515966"/>
            <a:ext cx="77136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200" i="1" dirty="0" smtClean="0">
                <a:solidFill>
                  <a:schemeClr val="bg1"/>
                </a:solidFill>
                <a:latin typeface="Muli" charset="0"/>
              </a:rPr>
              <a:t>Figura 5</a:t>
            </a:r>
            <a:endParaRPr lang="es-ES" sz="1200" i="1" dirty="0">
              <a:solidFill>
                <a:schemeClr val="bg1"/>
              </a:solidFill>
              <a:latin typeface="Muli" charset="0"/>
            </a:endParaRPr>
          </a:p>
        </p:txBody>
      </p:sp>
      <p:pic>
        <p:nvPicPr>
          <p:cNvPr id="12" name="Picture 1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187624" y="4527773"/>
            <a:ext cx="648072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Imogen template">
  <a:themeElements>
    <a:clrScheme name="Custom 347">
      <a:dk1>
        <a:srgbClr val="000000"/>
      </a:dk1>
      <a:lt1>
        <a:srgbClr val="FFFFFF"/>
      </a:lt1>
      <a:dk2>
        <a:srgbClr val="666666"/>
      </a:dk2>
      <a:lt2>
        <a:srgbClr val="CCCCCC"/>
      </a:lt2>
      <a:accent1>
        <a:srgbClr val="3A81BA"/>
      </a:accent1>
      <a:accent2>
        <a:srgbClr val="D89F39"/>
      </a:accent2>
      <a:accent3>
        <a:srgbClr val="8BAB42"/>
      </a:accent3>
      <a:accent4>
        <a:srgbClr val="57A7B5"/>
      </a:accent4>
      <a:accent5>
        <a:srgbClr val="8B81D2"/>
      </a:accent5>
      <a:accent6>
        <a:srgbClr val="963334"/>
      </a:accent6>
      <a:hlink>
        <a:srgbClr val="1155CC"/>
      </a:hlink>
      <a:folHlink>
        <a:srgbClr val="6611CC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23</TotalTime>
  <Words>389</Words>
  <Application>Microsoft Office PowerPoint</Application>
  <PresentationFormat>Presentación en pantalla (16:9)</PresentationFormat>
  <Paragraphs>191</Paragraphs>
  <Slides>20</Slides>
  <Notes>20</Notes>
  <HiddenSlides>0</HiddenSlides>
  <MMClips>0</MMClips>
  <ScaleCrop>false</ScaleCrop>
  <HeadingPairs>
    <vt:vector size="8" baseType="variant">
      <vt:variant>
        <vt:lpstr>Fuentes usadas</vt:lpstr>
      </vt:variant>
      <vt:variant>
        <vt:i4>6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20</vt:i4>
      </vt:variant>
    </vt:vector>
  </HeadingPairs>
  <TitlesOfParts>
    <vt:vector size="28" baseType="lpstr">
      <vt:lpstr>Arial</vt:lpstr>
      <vt:lpstr>Nixie One</vt:lpstr>
      <vt:lpstr>Muli</vt:lpstr>
      <vt:lpstr>Wingdings</vt:lpstr>
      <vt:lpstr>Courier New</vt:lpstr>
      <vt:lpstr>Helvetica Neue</vt:lpstr>
      <vt:lpstr>Imogen template</vt:lpstr>
      <vt:lpstr>Visio</vt:lpstr>
      <vt:lpstr>Proyecto ICT</vt:lpstr>
      <vt:lpstr>Índice:</vt:lpstr>
      <vt:lpstr>Definición del proyecto</vt:lpstr>
      <vt:lpstr>Diapositiva 3</vt:lpstr>
      <vt:lpstr>Diapositiva 4</vt:lpstr>
      <vt:lpstr>Elementos de la ICT y Planos</vt:lpstr>
      <vt:lpstr>Diapositiva 6</vt:lpstr>
      <vt:lpstr>Diapositiva 7</vt:lpstr>
      <vt:lpstr>Diapositiva 8</vt:lpstr>
      <vt:lpstr>Diapositiva 9</vt:lpstr>
      <vt:lpstr>Diapositiva 10</vt:lpstr>
      <vt:lpstr>Diapositiva 11</vt:lpstr>
      <vt:lpstr>Diapositiva 12</vt:lpstr>
      <vt:lpstr>Diapositiva 13</vt:lpstr>
      <vt:lpstr>Diapositiva 14</vt:lpstr>
      <vt:lpstr>Diapositiva 15</vt:lpstr>
      <vt:lpstr>Diapositiva 16</vt:lpstr>
      <vt:lpstr>Presupuesto:</vt:lpstr>
      <vt:lpstr>Diapositiva 18</vt:lpstr>
      <vt:lpstr>Índice de Figuras: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yecto ICT</dc:title>
  <dc:creator>Ignacio</dc:creator>
  <cp:lastModifiedBy>USUARIO</cp:lastModifiedBy>
  <cp:revision>17</cp:revision>
  <dcterms:modified xsi:type="dcterms:W3CDTF">2019-02-08T16:24:01Z</dcterms:modified>
</cp:coreProperties>
</file>